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sz w:val="22"/>
        </w:rPr>
        <w:id w:val="1622408992"/>
        <w:docPartObj>
          <w:docPartGallery w:val="Cover Pages"/>
          <w:docPartUnique/>
        </w:docPartObj>
      </w:sdtPr>
      <w:sdtContent>
        <w:tbl>
          <w:tblPr>
            <w:tblW w:w="5000" w:type="pct"/>
            <w:jc w:val="center"/>
            <w:tblBorders>
              <w:top w:val="single" w:sz="48" w:space="0" w:color="FFFFFF" w:themeColor="light1"/>
              <w:left w:val="single" w:sz="48" w:space="0" w:color="FFFFFF" w:themeColor="light1"/>
              <w:bottom w:val="single" w:sz="48" w:space="0" w:color="FFFFFF" w:themeColor="light1"/>
              <w:right w:val="single" w:sz="48" w:space="0" w:color="FFFFFF" w:themeColor="light1"/>
              <w:insideH w:val="single" w:sz="48" w:space="0" w:color="FFFFFF" w:themeColor="light1"/>
              <w:insideV w:val="single" w:sz="48" w:space="0" w:color="FFFFFF" w:themeColor="light1"/>
            </w:tblBorders>
            <w:tblCellMar>
              <w:left w:w="115" w:type="dxa"/>
              <w:right w:w="115" w:type="dxa"/>
            </w:tblCellMar>
            <w:tblLook w:val="01E0" w:firstRow="1" w:lastRow="1" w:firstColumn="1" w:lastColumn="1" w:noHBand="0" w:noVBand="0"/>
          </w:tblPr>
          <w:tblGrid>
            <w:gridCol w:w="2844"/>
            <w:gridCol w:w="6963"/>
          </w:tblGrid>
          <w:tr w:rsidR="000B124F" w:rsidRPr="00C27014">
            <w:trPr>
              <w:trHeight w:val="3960"/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:rsidR="000B124F" w:rsidRPr="00C27014" w:rsidRDefault="000B124F" w:rsidP="00B41BCC">
                <w:pPr>
                  <w:pStyle w:val="Sinespaciado"/>
                  <w:jc w:val="center"/>
                  <w:rPr>
                    <w:sz w:val="22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left w:w="115" w:type="dxa"/>
                  <w:bottom w:w="115" w:type="dxa"/>
                </w:tcMar>
                <w:vAlign w:val="bottom"/>
              </w:tcPr>
              <w:p w:rsidR="000B124F" w:rsidRPr="00C27014" w:rsidRDefault="00E821F2" w:rsidP="00B41BCC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olor w:val="3B3059" w:themeColor="text2"/>
                    <w:sz w:val="144"/>
                    <w:szCs w:val="120"/>
                  </w:rPr>
                </w:pPr>
                <w:sdt>
                  <w:sdtPr>
                    <w:rPr>
                      <w:rFonts w:asciiTheme="majorHAnsi" w:eastAsiaTheme="majorEastAsia" w:hAnsiTheme="majorHAnsi" w:cstheme="majorBidi"/>
                      <w:caps/>
                      <w:color w:val="3B3059" w:themeColor="text2"/>
                      <w:sz w:val="96"/>
                      <w:szCs w:val="110"/>
                    </w:rPr>
                    <w:alias w:val="Título"/>
                    <w:id w:val="541102321"/>
                    <w:placeholder>
                      <w:docPart w:val="6D89CBBFB41A4A92B32058B999548666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 w:rsidR="00C26298" w:rsidRPr="00931351">
                      <w:rPr>
                        <w:rFonts w:asciiTheme="majorHAnsi" w:eastAsiaTheme="majorEastAsia" w:hAnsiTheme="majorHAnsi" w:cstheme="majorBidi"/>
                        <w:caps/>
                        <w:color w:val="3B3059" w:themeColor="text2"/>
                        <w:sz w:val="96"/>
                        <w:szCs w:val="110"/>
                      </w:rPr>
                      <w:t>Proyecto IPC2</w:t>
                    </w:r>
                  </w:sdtContent>
                </w:sdt>
              </w:p>
            </w:tc>
          </w:tr>
          <w:tr w:rsidR="000B124F" w:rsidRPr="00C27014">
            <w:trPr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:rsidR="000B124F" w:rsidRPr="00C27014" w:rsidRDefault="000B124F">
                <w:pPr>
                  <w:pStyle w:val="Sinespaciado"/>
                  <w:rPr>
                    <w:color w:val="EBEBEB" w:themeColor="background2"/>
                    <w:sz w:val="22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left w:w="72" w:type="dxa"/>
                  <w:bottom w:w="216" w:type="dxa"/>
                  <w:right w:w="0" w:type="dxa"/>
                </w:tcMar>
                <w:vAlign w:val="bottom"/>
              </w:tcPr>
              <w:p w:rsidR="000B124F" w:rsidRPr="00C27014" w:rsidRDefault="00173668">
                <w:pPr>
                  <w:rPr>
                    <w:sz w:val="22"/>
                  </w:rPr>
                </w:pPr>
                <w:r w:rsidRPr="00C27014">
                  <w:rPr>
                    <w:noProof/>
                    <w:sz w:val="22"/>
                  </w:rPr>
                  <w:drawing>
                    <wp:inline distT="0" distB="0" distL="0" distR="0" wp14:anchorId="6960FB6B" wp14:editId="489A141C">
                      <wp:extent cx="3495675" cy="3486150"/>
                      <wp:effectExtent l="0" t="0" r="9525" b="0"/>
                      <wp:docPr id="1" name="Imagen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3495675" cy="348615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0B124F" w:rsidRPr="00C27014">
            <w:trPr>
              <w:trHeight w:val="864"/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</w:tcBorders>
                <w:shd w:val="clear" w:color="auto" w:fill="E33D6F" w:themeFill="accent2"/>
                <w:vAlign w:val="center"/>
              </w:tcPr>
              <w:p w:rsidR="000B124F" w:rsidRPr="00C27014" w:rsidRDefault="00E821F2">
                <w:pPr>
                  <w:pStyle w:val="Sinespaciado"/>
                  <w:jc w:val="center"/>
                  <w:rPr>
                    <w:color w:val="FFFFFF" w:themeColor="background1"/>
                    <w:sz w:val="36"/>
                    <w:szCs w:val="32"/>
                  </w:rPr>
                </w:pPr>
                <w:sdt>
                  <w:sdtPr>
                    <w:rPr>
                      <w:color w:val="FFFFFF" w:themeColor="background1"/>
                      <w:sz w:val="36"/>
                      <w:szCs w:val="32"/>
                    </w:rPr>
                    <w:alias w:val="Fecha"/>
                    <w:id w:val="541102334"/>
                    <w:placeholder>
                      <w:docPart w:val="BA63BDC204CC45F691D5A41EFDF24C2E"/>
                    </w:placeholder>
                    <w:dataBinding w:prefixMappings="xmlns:ns0='http://schemas.microsoft.com/office/2006/coverPageProps'" w:xpath="/ns0:CoverPageProperties[1]/ns0:PublishDate[1]" w:storeItemID="{55AF091B-3C7A-41E3-B477-F2FDAA23CFDA}"/>
                    <w:date w:fullDate="2017-12-13T00:00:00Z">
                      <w:dateFormat w:val="dd/MM/yyyy"/>
                      <w:lid w:val="es-ES"/>
                      <w:storeMappedDataAs w:val="dateTime"/>
                      <w:calendar w:val="gregorian"/>
                    </w:date>
                  </w:sdtPr>
                  <w:sdtContent>
                    <w:r w:rsidR="00A25F45" w:rsidRPr="00C27014">
                      <w:rPr>
                        <w:color w:val="FFFFFF" w:themeColor="background1"/>
                        <w:sz w:val="36"/>
                        <w:szCs w:val="32"/>
                        <w:lang w:val="es-ES"/>
                      </w:rPr>
                      <w:t>13/12/2017</w:t>
                    </w:r>
                  </w:sdtContent>
                </w:sdt>
              </w:p>
            </w:tc>
            <w:tc>
              <w:tcPr>
                <w:tcW w:w="4000" w:type="pct"/>
                <w:tcBorders>
                  <w:top w:val="nil"/>
                  <w:bottom w:val="nil"/>
                  <w:right w:val="nil"/>
                </w:tcBorders>
                <w:shd w:val="clear" w:color="auto" w:fill="B31166" w:themeFill="accent1"/>
                <w:tcMar>
                  <w:left w:w="216" w:type="dxa"/>
                </w:tcMar>
                <w:vAlign w:val="center"/>
              </w:tcPr>
              <w:p w:rsidR="000B124F" w:rsidRPr="00C27014" w:rsidRDefault="00E821F2" w:rsidP="00557529">
                <w:pPr>
                  <w:pStyle w:val="Sinespaciado"/>
                  <w:rPr>
                    <w:color w:val="FFFFFF" w:themeColor="background1"/>
                    <w:sz w:val="44"/>
                    <w:szCs w:val="40"/>
                  </w:rPr>
                </w:pPr>
                <w:sdt>
                  <w:sdtPr>
                    <w:rPr>
                      <w:color w:val="FFFFFF" w:themeColor="background1"/>
                      <w:sz w:val="44"/>
                      <w:szCs w:val="40"/>
                    </w:rPr>
                    <w:alias w:val="Subtítulo"/>
                    <w:id w:val="541102329"/>
                    <w:placeholder>
                      <w:docPart w:val="E93A5DC5E73741DD896A228BBD6900BB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 w:rsidR="00557529" w:rsidRPr="00C27014">
                      <w:rPr>
                        <w:color w:val="FFFFFF" w:themeColor="background1"/>
                        <w:sz w:val="44"/>
                        <w:szCs w:val="40"/>
                      </w:rPr>
                      <w:t>FASE 1, Análisis y Diseño</w:t>
                    </w:r>
                  </w:sdtContent>
                </w:sdt>
              </w:p>
            </w:tc>
          </w:tr>
          <w:tr w:rsidR="000B124F" w:rsidRPr="00C27014">
            <w:trPr>
              <w:jc w:val="center"/>
            </w:trPr>
            <w:tc>
              <w:tcPr>
                <w:tcW w:w="145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vAlign w:val="center"/>
              </w:tcPr>
              <w:p w:rsidR="000B124F" w:rsidRPr="00C27014" w:rsidRDefault="000B124F">
                <w:pPr>
                  <w:pStyle w:val="Sinespaciado"/>
                  <w:rPr>
                    <w:color w:val="FFFFFF" w:themeColor="background1"/>
                    <w:sz w:val="40"/>
                    <w:szCs w:val="36"/>
                  </w:rPr>
                </w:pPr>
              </w:p>
            </w:tc>
            <w:tc>
              <w:tcPr>
                <w:tcW w:w="4000" w:type="pct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  <w:tcMar>
                  <w:top w:w="432" w:type="dxa"/>
                  <w:left w:w="216" w:type="dxa"/>
                  <w:right w:w="432" w:type="dxa"/>
                </w:tcMar>
              </w:tcPr>
              <w:p w:rsidR="00B129A6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sz w:val="22"/>
                  </w:rPr>
                </w:pPr>
              </w:p>
              <w:p w:rsidR="00B129A6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sz w:val="22"/>
                  </w:rPr>
                </w:pPr>
              </w:p>
              <w:p w:rsidR="000B124F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sz w:val="22"/>
                  </w:rPr>
                </w:pPr>
                <w:r w:rsidRPr="00C27014">
                  <w:rPr>
                    <w:sz w:val="22"/>
                  </w:rPr>
                  <w:t>Luz Marina López Porras</w:t>
                </w:r>
              </w:p>
              <w:p w:rsidR="00B129A6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sz w:val="22"/>
                  </w:rPr>
                </w:pPr>
                <w:r w:rsidRPr="00C27014">
                  <w:rPr>
                    <w:sz w:val="22"/>
                  </w:rPr>
                  <w:t xml:space="preserve">Carnet: 2007 15175 </w:t>
                </w:r>
              </w:p>
              <w:p w:rsidR="00B129A6" w:rsidRPr="00C27014" w:rsidRDefault="00B129A6" w:rsidP="00311BD8">
                <w:pPr>
                  <w:pStyle w:val="Sinespaciado"/>
                  <w:spacing w:line="360" w:lineRule="auto"/>
                  <w:jc w:val="both"/>
                  <w:rPr>
                    <w:rFonts w:asciiTheme="majorHAnsi" w:eastAsiaTheme="majorEastAsia" w:hAnsiTheme="majorHAnsi" w:cstheme="majorBidi"/>
                    <w:sz w:val="28"/>
                    <w:szCs w:val="26"/>
                  </w:rPr>
                </w:pPr>
              </w:p>
              <w:p w:rsidR="000B124F" w:rsidRPr="00C27014" w:rsidRDefault="000B124F">
                <w:pPr>
                  <w:pStyle w:val="Sinespaciado"/>
                  <w:rPr>
                    <w:rFonts w:asciiTheme="majorHAnsi" w:eastAsiaTheme="majorEastAsia" w:hAnsiTheme="majorHAnsi" w:cstheme="majorBidi"/>
                    <w:i/>
                    <w:iCs/>
                    <w:color w:val="3B3059" w:themeColor="text2"/>
                    <w:sz w:val="28"/>
                    <w:szCs w:val="26"/>
                  </w:rPr>
                </w:pPr>
              </w:p>
            </w:tc>
          </w:tr>
        </w:tbl>
        <w:p w:rsidR="00A25F45" w:rsidRPr="00C27014" w:rsidRDefault="00A25F45">
          <w:pPr>
            <w:spacing w:after="200" w:line="276" w:lineRule="auto"/>
            <w:rPr>
              <w:sz w:val="22"/>
            </w:rPr>
          </w:pPr>
        </w:p>
        <w:p w:rsidR="000B124F" w:rsidRPr="00C27014" w:rsidRDefault="00E821F2">
          <w:pPr>
            <w:spacing w:after="200" w:line="276" w:lineRule="auto"/>
            <w:rPr>
              <w:sz w:val="22"/>
            </w:rPr>
          </w:pPr>
        </w:p>
      </w:sdtContent>
    </w:sdt>
    <w:p w:rsidR="000B124F" w:rsidRPr="00C27014" w:rsidRDefault="00E821F2">
      <w:pPr>
        <w:pStyle w:val="Ttulo"/>
        <w:rPr>
          <w:sz w:val="96"/>
        </w:rPr>
      </w:pPr>
      <w:sdt>
        <w:sdtPr>
          <w:rPr>
            <w:sz w:val="96"/>
          </w:rPr>
          <w:alias w:val="Título"/>
          <w:id w:val="-1055697181"/>
          <w:placeholder>
            <w:docPart w:val="5DAC1ED398FC42EABA21E6F135652F33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Content>
          <w:r w:rsidR="00C26298" w:rsidRPr="00C27014">
            <w:rPr>
              <w:sz w:val="96"/>
            </w:rPr>
            <w:t>Proyecto IPC2</w:t>
          </w:r>
        </w:sdtContent>
      </w:sdt>
    </w:p>
    <w:p w:rsidR="000B124F" w:rsidRPr="00C27014" w:rsidRDefault="000B124F">
      <w:pPr>
        <w:pStyle w:val="Ttulo"/>
        <w:rPr>
          <w:b/>
          <w:bCs/>
          <w:caps w:val="0"/>
          <w:color w:val="E33D6F" w:themeColor="accent2"/>
          <w:spacing w:val="50"/>
          <w:sz w:val="28"/>
          <w:szCs w:val="24"/>
        </w:rPr>
      </w:pPr>
    </w:p>
    <w:p w:rsidR="00557529" w:rsidRPr="00C27014" w:rsidRDefault="00557529" w:rsidP="00557529">
      <w:pPr>
        <w:pStyle w:val="Subttulo"/>
        <w:tabs>
          <w:tab w:val="center" w:pos="4903"/>
          <w:tab w:val="left" w:pos="8087"/>
        </w:tabs>
        <w:jc w:val="left"/>
        <w:rPr>
          <w:sz w:val="32"/>
        </w:rPr>
      </w:pPr>
      <w:r w:rsidRPr="00C27014">
        <w:rPr>
          <w:sz w:val="32"/>
        </w:rPr>
        <w:tab/>
      </w:r>
      <w:sdt>
        <w:sdtPr>
          <w:rPr>
            <w:sz w:val="32"/>
          </w:rPr>
          <w:id w:val="219697527"/>
          <w:placeholder>
            <w:docPart w:val="0E75940E1FE44EB2937B155BB13755BD"/>
          </w:placeholder>
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<w:text/>
        </w:sdtPr>
        <w:sdtContent>
          <w:r w:rsidRPr="00C27014">
            <w:rPr>
              <w:sz w:val="32"/>
            </w:rPr>
            <w:t>FASE 1, Análisis y Diseño</w:t>
          </w:r>
        </w:sdtContent>
      </w:sdt>
      <w:r w:rsidRPr="00C27014">
        <w:rPr>
          <w:sz w:val="32"/>
        </w:rPr>
        <w:tab/>
      </w:r>
    </w:p>
    <w:p w:rsidR="00A25F45" w:rsidRPr="00C27014" w:rsidRDefault="00A25F45" w:rsidP="00BA1528">
      <w:pPr>
        <w:pStyle w:val="Citadestacada"/>
        <w:rPr>
          <w:sz w:val="32"/>
        </w:rPr>
      </w:pPr>
      <w:r w:rsidRPr="00C27014">
        <w:rPr>
          <w:sz w:val="32"/>
        </w:rPr>
        <w:t>OBJETIVOS</w:t>
      </w:r>
    </w:p>
    <w:p w:rsidR="00931351" w:rsidRDefault="00931351" w:rsidP="00B959BC">
      <w:pPr>
        <w:pStyle w:val="Piedepginapar"/>
        <w:ind w:left="720"/>
        <w:rPr>
          <w:sz w:val="22"/>
        </w:rPr>
      </w:pPr>
      <w:r>
        <w:rPr>
          <w:sz w:val="22"/>
        </w:rPr>
        <w:t>GENERAL</w:t>
      </w:r>
    </w:p>
    <w:p w:rsidR="00B959BC" w:rsidRPr="00C27014" w:rsidRDefault="00B959BC" w:rsidP="00B959BC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Desarrollar un sistema de software </w:t>
      </w:r>
      <w:r w:rsidR="00A04F54" w:rsidRPr="00C27014">
        <w:rPr>
          <w:sz w:val="22"/>
        </w:rPr>
        <w:t xml:space="preserve">con enfoque social para usuarios con diferentes habilidades y conocimientos, En el que se podrán publicar proyectos de manera que los usuarios puedan aplicar a ser contratados para el mismo. </w:t>
      </w:r>
    </w:p>
    <w:p w:rsidR="00931351" w:rsidRDefault="00931351" w:rsidP="00931351">
      <w:pPr>
        <w:pStyle w:val="Piedepginapar"/>
        <w:ind w:left="720"/>
        <w:rPr>
          <w:sz w:val="22"/>
        </w:rPr>
      </w:pPr>
      <w:r>
        <w:rPr>
          <w:sz w:val="22"/>
        </w:rPr>
        <w:t>ESPECIFICOS</w:t>
      </w:r>
    </w:p>
    <w:p w:rsidR="00931351" w:rsidRDefault="00931351" w:rsidP="00931351">
      <w:pPr>
        <w:pStyle w:val="Piedepginapar"/>
        <w:ind w:left="720"/>
        <w:rPr>
          <w:sz w:val="22"/>
        </w:rPr>
      </w:pPr>
      <w:r>
        <w:rPr>
          <w:sz w:val="22"/>
        </w:rPr>
        <w:t>Que la red social pueda contribuir a la economía de los usuarios presentando la opo</w:t>
      </w:r>
      <w:r w:rsidR="00741238">
        <w:rPr>
          <w:sz w:val="22"/>
        </w:rPr>
        <w:t>rtunidad de aplicar a trabajar en</w:t>
      </w:r>
      <w:r>
        <w:rPr>
          <w:sz w:val="22"/>
        </w:rPr>
        <w:t xml:space="preserve"> proyectos según los conocimientos que tenga</w:t>
      </w:r>
    </w:p>
    <w:p w:rsidR="00E97C33" w:rsidRDefault="00E97C33" w:rsidP="00B959BC">
      <w:pPr>
        <w:pStyle w:val="Piedepginapar"/>
        <w:ind w:left="720"/>
        <w:rPr>
          <w:sz w:val="22"/>
        </w:rPr>
      </w:pPr>
      <w:r w:rsidRPr="00C27014">
        <w:rPr>
          <w:sz w:val="22"/>
        </w:rPr>
        <w:t>Que los usuarios puedan interactuar con otros usuarios con las mismas habilidades y crear alianzas o asociaciones</w:t>
      </w:r>
      <w:r w:rsidR="00931351">
        <w:rPr>
          <w:sz w:val="22"/>
        </w:rPr>
        <w:t xml:space="preserve"> </w:t>
      </w:r>
    </w:p>
    <w:p w:rsidR="00931351" w:rsidRDefault="00931351" w:rsidP="00B959BC">
      <w:pPr>
        <w:pStyle w:val="Piedepginapar"/>
        <w:ind w:left="720"/>
        <w:rPr>
          <w:sz w:val="22"/>
        </w:rPr>
      </w:pPr>
      <w:r>
        <w:rPr>
          <w:sz w:val="22"/>
        </w:rPr>
        <w:t xml:space="preserve">Que los usuarios puedan publicar tareas individuales y proyectos propios para contratar a otros usuarios para que lo realicen </w:t>
      </w:r>
    </w:p>
    <w:p w:rsidR="00931351" w:rsidRDefault="00931351" w:rsidP="00B959BC">
      <w:pPr>
        <w:pStyle w:val="Piedepginapar"/>
        <w:ind w:left="720"/>
        <w:rPr>
          <w:sz w:val="22"/>
        </w:rPr>
      </w:pPr>
    </w:p>
    <w:p w:rsidR="00931351" w:rsidRPr="00C27014" w:rsidRDefault="00931351" w:rsidP="00B959BC">
      <w:pPr>
        <w:pStyle w:val="Piedepginapar"/>
        <w:ind w:left="720"/>
        <w:rPr>
          <w:sz w:val="22"/>
        </w:rPr>
      </w:pPr>
    </w:p>
    <w:p w:rsidR="00B959BC" w:rsidRPr="00C27014" w:rsidRDefault="00B959BC" w:rsidP="00B959BC">
      <w:pPr>
        <w:pStyle w:val="Piedepginapar"/>
        <w:rPr>
          <w:sz w:val="22"/>
        </w:rPr>
      </w:pPr>
    </w:p>
    <w:p w:rsidR="00B959BC" w:rsidRPr="00C27014" w:rsidRDefault="00B959BC" w:rsidP="00BA1528">
      <w:pPr>
        <w:pStyle w:val="Citadestacada"/>
        <w:rPr>
          <w:sz w:val="32"/>
        </w:rPr>
      </w:pPr>
      <w:r w:rsidRPr="00C27014">
        <w:rPr>
          <w:sz w:val="32"/>
        </w:rPr>
        <w:t>A</w:t>
      </w:r>
      <w:r w:rsidR="005F3B71" w:rsidRPr="00C27014">
        <w:rPr>
          <w:sz w:val="32"/>
        </w:rPr>
        <w:t>LCANCES</w:t>
      </w:r>
    </w:p>
    <w:p w:rsidR="00FB1ED5" w:rsidRDefault="008872B4" w:rsidP="005F3B71">
      <w:pPr>
        <w:pStyle w:val="Piedepginapar"/>
        <w:ind w:left="720"/>
        <w:rPr>
          <w:sz w:val="22"/>
        </w:rPr>
      </w:pPr>
      <w:r>
        <w:rPr>
          <w:sz w:val="22"/>
        </w:rPr>
        <w:tab/>
        <w:t xml:space="preserve">El sistema web permita que usuarios interactúen con otros usuarios con </w:t>
      </w:r>
      <w:r w:rsidR="00FB1ED5">
        <w:rPr>
          <w:sz w:val="22"/>
        </w:rPr>
        <w:t>los que tengan intereses afines</w:t>
      </w:r>
    </w:p>
    <w:p w:rsidR="00FB1ED5" w:rsidRDefault="00FB1ED5" w:rsidP="005F3B71">
      <w:pPr>
        <w:pStyle w:val="Piedepginapar"/>
        <w:ind w:left="720"/>
        <w:rPr>
          <w:sz w:val="22"/>
        </w:rPr>
      </w:pPr>
      <w:r>
        <w:rPr>
          <w:sz w:val="22"/>
        </w:rPr>
        <w:t>Que</w:t>
      </w:r>
      <w:r w:rsidR="008872B4">
        <w:rPr>
          <w:sz w:val="22"/>
        </w:rPr>
        <w:t xml:space="preserve"> el sistema sea seguro y rápido</w:t>
      </w:r>
      <w:r>
        <w:rPr>
          <w:sz w:val="22"/>
        </w:rPr>
        <w:t xml:space="preserve">, refrescándose en pocos segundos mostrando las actualizaciones. </w:t>
      </w:r>
    </w:p>
    <w:p w:rsidR="00B959BC" w:rsidRPr="00C27014" w:rsidRDefault="00FB1ED5" w:rsidP="005F3B71">
      <w:pPr>
        <w:pStyle w:val="Piedepginapar"/>
        <w:ind w:left="720"/>
        <w:rPr>
          <w:sz w:val="22"/>
        </w:rPr>
      </w:pPr>
      <w:r>
        <w:rPr>
          <w:sz w:val="22"/>
        </w:rPr>
        <w:t>Que el administrador pueda tener el control de las interacciones en el sistema</w:t>
      </w:r>
    </w:p>
    <w:p w:rsidR="00B959BC" w:rsidRDefault="00B959BC" w:rsidP="00A25F45">
      <w:pPr>
        <w:pStyle w:val="Piedepginapar"/>
        <w:rPr>
          <w:sz w:val="22"/>
        </w:rPr>
      </w:pPr>
    </w:p>
    <w:p w:rsidR="00FB1ED5" w:rsidRPr="00C27014" w:rsidRDefault="00FB1ED5" w:rsidP="00A25F45">
      <w:pPr>
        <w:pStyle w:val="Piedepginapar"/>
        <w:rPr>
          <w:sz w:val="22"/>
        </w:rPr>
      </w:pPr>
    </w:p>
    <w:p w:rsidR="006C50B5" w:rsidRPr="00C27014" w:rsidRDefault="006C50B5" w:rsidP="00BA1528">
      <w:pPr>
        <w:pStyle w:val="Citadestacada"/>
        <w:rPr>
          <w:sz w:val="32"/>
        </w:rPr>
      </w:pPr>
      <w:r w:rsidRPr="00C27014">
        <w:rPr>
          <w:sz w:val="32"/>
        </w:rPr>
        <w:lastRenderedPageBreak/>
        <w:t>PANORAMA GENERAL DE LA APLICACIÓN</w:t>
      </w:r>
    </w:p>
    <w:p w:rsidR="006C50B5" w:rsidRPr="00C27014" w:rsidRDefault="00887079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Debido a los constantes avances tecnológicos, y el movimiento del día a día de cada persona, el concepto de trabajo ha cambiado radicalmente, migrando a un campo laboral independiente. Siendo hoy en día las redes sociales el medio de comunicación, a tal punto que las empresas lo utilizan para la interacción entre sus clientes o miembros de equipo que se encuentran en diferentes partes del mundo </w:t>
      </w:r>
    </w:p>
    <w:p w:rsidR="00DE26F8" w:rsidRPr="00C27014" w:rsidRDefault="00887079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>La aplicac</w:t>
      </w:r>
      <w:r w:rsidR="00C26298" w:rsidRPr="00C27014">
        <w:rPr>
          <w:sz w:val="22"/>
        </w:rPr>
        <w:t xml:space="preserve">ión será capaz de ser una plataforma donde se puedan </w:t>
      </w:r>
      <w:r w:rsidRPr="00C27014">
        <w:rPr>
          <w:sz w:val="22"/>
        </w:rPr>
        <w:t xml:space="preserve">publicar proyectos en los usuarios puedan </w:t>
      </w:r>
      <w:r w:rsidR="00C26298" w:rsidRPr="00C27014">
        <w:rPr>
          <w:sz w:val="22"/>
        </w:rPr>
        <w:t xml:space="preserve">realizar </w:t>
      </w:r>
      <w:r w:rsidRPr="00C27014">
        <w:rPr>
          <w:sz w:val="22"/>
        </w:rPr>
        <w:t>una solicitud para ser candidatos a ser contratados.  Los usuarios mediante la creación de un perfil que contenga información básica, conocimientos</w:t>
      </w:r>
      <w:r w:rsidR="00AD364B" w:rsidRPr="00C27014">
        <w:rPr>
          <w:sz w:val="22"/>
        </w:rPr>
        <w:t xml:space="preserve"> y </w:t>
      </w:r>
      <w:r w:rsidRPr="00C27014">
        <w:rPr>
          <w:sz w:val="22"/>
        </w:rPr>
        <w:t xml:space="preserve">habilidades podrá interactuar con otros usuarios haciendo </w:t>
      </w:r>
      <w:r w:rsidR="00AD364B" w:rsidRPr="00C27014">
        <w:rPr>
          <w:sz w:val="22"/>
        </w:rPr>
        <w:t>publicaciones</w:t>
      </w:r>
      <w:r w:rsidR="00DE26F8" w:rsidRPr="00C27014">
        <w:rPr>
          <w:sz w:val="22"/>
        </w:rPr>
        <w:t xml:space="preserve"> de estados, comentando publicaciones o proyectos</w:t>
      </w:r>
      <w:r w:rsidR="00AD364B" w:rsidRPr="00C27014">
        <w:rPr>
          <w:sz w:val="22"/>
        </w:rPr>
        <w:t>,</w:t>
      </w:r>
      <w:r w:rsidRPr="00C27014">
        <w:rPr>
          <w:sz w:val="22"/>
        </w:rPr>
        <w:t xml:space="preserve"> </w:t>
      </w:r>
      <w:r w:rsidR="00DE26F8" w:rsidRPr="00C27014">
        <w:rPr>
          <w:sz w:val="22"/>
        </w:rPr>
        <w:t xml:space="preserve">agregar </w:t>
      </w:r>
      <w:r w:rsidR="00917970" w:rsidRPr="00C27014">
        <w:rPr>
          <w:sz w:val="22"/>
        </w:rPr>
        <w:t>contactos, enviar mensajes</w:t>
      </w:r>
      <w:r w:rsidRPr="00C27014">
        <w:rPr>
          <w:sz w:val="22"/>
        </w:rPr>
        <w:t xml:space="preserve"> directos</w:t>
      </w:r>
      <w:r w:rsidR="00AD364B" w:rsidRPr="00C27014">
        <w:rPr>
          <w:sz w:val="22"/>
        </w:rPr>
        <w:t xml:space="preserve"> entre contactos (otros usuarios agregados como contactos)</w:t>
      </w:r>
      <w:r w:rsidR="00DE26F8" w:rsidRPr="00C27014">
        <w:rPr>
          <w:sz w:val="22"/>
        </w:rPr>
        <w:t>,</w:t>
      </w:r>
      <w:r w:rsidRPr="00C27014">
        <w:rPr>
          <w:sz w:val="22"/>
        </w:rPr>
        <w:t xml:space="preserve"> crear Asociaciones</w:t>
      </w:r>
      <w:r w:rsidR="00DE26F8" w:rsidRPr="00C27014">
        <w:rPr>
          <w:sz w:val="22"/>
        </w:rPr>
        <w:t xml:space="preserve"> con personas que común o por afinidad</w:t>
      </w:r>
      <w:r w:rsidRPr="00C27014">
        <w:rPr>
          <w:sz w:val="22"/>
        </w:rPr>
        <w:t>, ponderar conocimientos</w:t>
      </w:r>
      <w:r w:rsidR="00DE26F8" w:rsidRPr="00C27014">
        <w:rPr>
          <w:sz w:val="22"/>
        </w:rPr>
        <w:t xml:space="preserve"> de otros usuarios</w:t>
      </w:r>
      <w:r w:rsidR="00AD364B" w:rsidRPr="00C27014">
        <w:rPr>
          <w:sz w:val="22"/>
        </w:rPr>
        <w:t>, visualizar estadísticas y formar parte de grupos de trabajo</w:t>
      </w:r>
      <w:r w:rsidRPr="00C27014">
        <w:rPr>
          <w:sz w:val="22"/>
        </w:rPr>
        <w:t xml:space="preserve">. </w:t>
      </w:r>
      <w:r w:rsidR="00DE26F8" w:rsidRPr="00C27014">
        <w:rPr>
          <w:sz w:val="22"/>
        </w:rPr>
        <w:t xml:space="preserve"> </w:t>
      </w:r>
    </w:p>
    <w:p w:rsidR="00917970" w:rsidRPr="00C27014" w:rsidRDefault="00917970" w:rsidP="00C27014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Los conocimientos podrán ser calificados por usuarios con una ponderación de 1 punto (una sola </w:t>
      </w:r>
      <w:proofErr w:type="gramStart"/>
      <w:r w:rsidRPr="00C27014">
        <w:rPr>
          <w:sz w:val="22"/>
        </w:rPr>
        <w:t xml:space="preserve">vez) </w:t>
      </w:r>
      <w:r w:rsidR="00C27014">
        <w:rPr>
          <w:sz w:val="22"/>
        </w:rPr>
        <w:t xml:space="preserve"> </w:t>
      </w:r>
      <w:r w:rsidRPr="00C27014">
        <w:rPr>
          <w:sz w:val="22"/>
        </w:rPr>
        <w:t>y</w:t>
      </w:r>
      <w:proofErr w:type="gramEnd"/>
      <w:r w:rsidRPr="00C27014">
        <w:rPr>
          <w:sz w:val="22"/>
        </w:rPr>
        <w:t xml:space="preserve"> </w:t>
      </w:r>
      <w:r w:rsidR="00C27014">
        <w:rPr>
          <w:sz w:val="22"/>
        </w:rPr>
        <w:t xml:space="preserve">los usuarios en el papel de </w:t>
      </w:r>
      <w:r w:rsidRPr="00C27014">
        <w:rPr>
          <w:sz w:val="22"/>
        </w:rPr>
        <w:t xml:space="preserve">creadores de proyectos </w:t>
      </w:r>
      <w:r w:rsidR="00C27014">
        <w:rPr>
          <w:sz w:val="22"/>
        </w:rPr>
        <w:t xml:space="preserve">podrán ponderar con una calificación mínima de 5pts. Y máximo 10pts. </w:t>
      </w:r>
    </w:p>
    <w:p w:rsidR="00887079" w:rsidRPr="00C27014" w:rsidRDefault="00DE26F8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Los usuarios también podrán crear proyectos y publicarlos para que otros usuarios en la red social apliquen a trabajar en su proyecto o una tarea corta. </w:t>
      </w:r>
      <w:r w:rsidR="00887079" w:rsidRPr="00C27014">
        <w:rPr>
          <w:sz w:val="22"/>
        </w:rPr>
        <w:t xml:space="preserve"> </w:t>
      </w:r>
    </w:p>
    <w:p w:rsidR="00AD364B" w:rsidRPr="00C27014" w:rsidRDefault="00AD364B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El sistema </w:t>
      </w:r>
      <w:r w:rsidR="00DE26F8" w:rsidRPr="00C27014">
        <w:rPr>
          <w:sz w:val="22"/>
        </w:rPr>
        <w:t xml:space="preserve">solicita para la creación de un proyecto que este tenga más de </w:t>
      </w:r>
      <w:r w:rsidR="00C27014" w:rsidRPr="00C27014">
        <w:rPr>
          <w:sz w:val="22"/>
        </w:rPr>
        <w:t>una tarea</w:t>
      </w:r>
      <w:r w:rsidR="00C27014">
        <w:rPr>
          <w:sz w:val="22"/>
        </w:rPr>
        <w:t xml:space="preserve"> de lo contrario será tomado como una tarea corta</w:t>
      </w:r>
      <w:r w:rsidR="00DE26F8" w:rsidRPr="00C27014">
        <w:rPr>
          <w:sz w:val="22"/>
        </w:rPr>
        <w:t xml:space="preserve">. </w:t>
      </w:r>
      <w:r w:rsidRPr="00C27014">
        <w:rPr>
          <w:sz w:val="22"/>
        </w:rPr>
        <w:t>Al momento de ser publicado</w:t>
      </w:r>
      <w:r w:rsidR="00DE26F8" w:rsidRPr="00C27014">
        <w:rPr>
          <w:sz w:val="22"/>
        </w:rPr>
        <w:t xml:space="preserve"> el proyecto o tarea </w:t>
      </w:r>
      <w:r w:rsidR="00C27014">
        <w:rPr>
          <w:sz w:val="22"/>
        </w:rPr>
        <w:t>corta</w:t>
      </w:r>
      <w:r w:rsidR="00DE26F8" w:rsidRPr="00C27014">
        <w:rPr>
          <w:sz w:val="22"/>
        </w:rPr>
        <w:t xml:space="preserve"> el sistema</w:t>
      </w:r>
      <w:r w:rsidRPr="00C27014">
        <w:rPr>
          <w:sz w:val="22"/>
        </w:rPr>
        <w:t xml:space="preserve"> comparará el karma de usuario que lo público con los usuarios que soliciten unirse al proyecto o tarea.  Las tareas del proyecto mostrarán una breve descripción</w:t>
      </w:r>
      <w:r w:rsidR="00562543" w:rsidRPr="00C27014">
        <w:rPr>
          <w:sz w:val="22"/>
        </w:rPr>
        <w:t xml:space="preserve">, las fechas de inicio y entrega, así como las habilidades requeridas para realizar la misma. </w:t>
      </w:r>
    </w:p>
    <w:p w:rsidR="00562543" w:rsidRPr="00C27014" w:rsidRDefault="00562543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>Los proyectos y tarea</w:t>
      </w:r>
      <w:r w:rsidR="00C26298" w:rsidRPr="00C27014">
        <w:rPr>
          <w:sz w:val="22"/>
        </w:rPr>
        <w:t>s independientes a proyectos serán</w:t>
      </w:r>
      <w:r w:rsidRPr="00C27014">
        <w:rPr>
          <w:sz w:val="22"/>
        </w:rPr>
        <w:t xml:space="preserve"> mostrados en tableros </w:t>
      </w:r>
      <w:proofErr w:type="spellStart"/>
      <w:r w:rsidRPr="00C27014">
        <w:rPr>
          <w:sz w:val="22"/>
        </w:rPr>
        <w:t>Scrum</w:t>
      </w:r>
      <w:proofErr w:type="spellEnd"/>
      <w:r w:rsidRPr="00C27014">
        <w:rPr>
          <w:sz w:val="22"/>
        </w:rPr>
        <w:t xml:space="preserve"> el cual puede ser editado de acuerdo </w:t>
      </w:r>
      <w:proofErr w:type="gramStart"/>
      <w:r w:rsidRPr="00C27014">
        <w:rPr>
          <w:sz w:val="22"/>
        </w:rPr>
        <w:t xml:space="preserve">a  </w:t>
      </w:r>
      <w:r w:rsidR="00DE26F8" w:rsidRPr="00C27014">
        <w:rPr>
          <w:sz w:val="22"/>
        </w:rPr>
        <w:t>estado</w:t>
      </w:r>
      <w:proofErr w:type="gramEnd"/>
      <w:r w:rsidR="00DE26F8" w:rsidRPr="00C27014">
        <w:rPr>
          <w:sz w:val="22"/>
        </w:rPr>
        <w:t xml:space="preserve"> </w:t>
      </w:r>
      <w:r w:rsidRPr="00C27014">
        <w:rPr>
          <w:sz w:val="22"/>
        </w:rPr>
        <w:t xml:space="preserve">de cada tarea. </w:t>
      </w:r>
    </w:p>
    <w:p w:rsidR="00562543" w:rsidRPr="00C27014" w:rsidRDefault="00562543" w:rsidP="006C50B5">
      <w:pPr>
        <w:pStyle w:val="Piedepginapar"/>
        <w:ind w:left="720"/>
        <w:rPr>
          <w:sz w:val="22"/>
        </w:rPr>
      </w:pPr>
      <w:r w:rsidRPr="00C27014">
        <w:rPr>
          <w:sz w:val="22"/>
        </w:rPr>
        <w:t xml:space="preserve">La empresa </w:t>
      </w:r>
      <w:proofErr w:type="spellStart"/>
      <w:r w:rsidRPr="00C27014">
        <w:rPr>
          <w:sz w:val="22"/>
        </w:rPr>
        <w:t>Warlock</w:t>
      </w:r>
      <w:proofErr w:type="spellEnd"/>
      <w:r w:rsidRPr="00C27014">
        <w:rPr>
          <w:sz w:val="22"/>
        </w:rPr>
        <w:t xml:space="preserve"> </w:t>
      </w:r>
      <w:proofErr w:type="spellStart"/>
      <w:r w:rsidRPr="00C27014">
        <w:rPr>
          <w:sz w:val="22"/>
        </w:rPr>
        <w:t>Soft</w:t>
      </w:r>
      <w:proofErr w:type="spellEnd"/>
      <w:r w:rsidRPr="00C27014">
        <w:rPr>
          <w:sz w:val="22"/>
        </w:rPr>
        <w:t xml:space="preserve"> tendrá acceso a nivel administrativo donde podrá realizar reportes, </w:t>
      </w:r>
      <w:proofErr w:type="spellStart"/>
      <w:r w:rsidR="00E97C33" w:rsidRPr="00C27014">
        <w:rPr>
          <w:sz w:val="22"/>
        </w:rPr>
        <w:t>backups</w:t>
      </w:r>
      <w:proofErr w:type="spellEnd"/>
      <w:r w:rsidR="00E97C33" w:rsidRPr="00C27014">
        <w:rPr>
          <w:sz w:val="22"/>
        </w:rPr>
        <w:t xml:space="preserve"> como</w:t>
      </w:r>
      <w:r w:rsidRPr="00C27014">
        <w:rPr>
          <w:sz w:val="22"/>
        </w:rPr>
        <w:t xml:space="preserve"> respaldo a los usuarios, visualizar publicaciones o comentarios denunciados para cumplir con las normas de convivencia, </w:t>
      </w:r>
      <w:r w:rsidR="00E97C33" w:rsidRPr="00C27014">
        <w:rPr>
          <w:sz w:val="22"/>
        </w:rPr>
        <w:t xml:space="preserve">podrá suspender o eliminar cuentas de usuarios </w:t>
      </w:r>
    </w:p>
    <w:p w:rsidR="00AD364B" w:rsidRPr="00C27014" w:rsidRDefault="00AD364B" w:rsidP="006C50B5">
      <w:pPr>
        <w:pStyle w:val="Piedepginapar"/>
        <w:ind w:left="720"/>
        <w:rPr>
          <w:sz w:val="22"/>
        </w:rPr>
      </w:pPr>
    </w:p>
    <w:p w:rsidR="006C50B5" w:rsidRDefault="006C50B5" w:rsidP="006C50B5">
      <w:pPr>
        <w:pStyle w:val="Piedepginapar"/>
        <w:rPr>
          <w:sz w:val="22"/>
        </w:rPr>
      </w:pPr>
    </w:p>
    <w:p w:rsidR="00FB1ED5" w:rsidRPr="00C27014" w:rsidRDefault="00FB1ED5" w:rsidP="006C50B5">
      <w:pPr>
        <w:pStyle w:val="Piedepginapar"/>
        <w:rPr>
          <w:sz w:val="22"/>
        </w:rPr>
      </w:pPr>
    </w:p>
    <w:p w:rsidR="006C50B5" w:rsidRPr="00C27014" w:rsidRDefault="006C50B5" w:rsidP="00BA1528">
      <w:pPr>
        <w:pStyle w:val="Citadestacada"/>
        <w:rPr>
          <w:sz w:val="32"/>
        </w:rPr>
      </w:pPr>
      <w:r w:rsidRPr="00C27014">
        <w:rPr>
          <w:sz w:val="32"/>
        </w:rPr>
        <w:lastRenderedPageBreak/>
        <w:t>REQUERIMIENTOS INICIALES DEL SISTEMA</w:t>
      </w:r>
    </w:p>
    <w:p w:rsidR="00BA1528" w:rsidRPr="00C27014" w:rsidRDefault="00BA1528" w:rsidP="00BA1528">
      <w:pPr>
        <w:pStyle w:val="Piedepginapar"/>
        <w:ind w:left="720"/>
        <w:rPr>
          <w:sz w:val="22"/>
        </w:rPr>
      </w:pPr>
      <w:r w:rsidRPr="00C27014">
        <w:rPr>
          <w:rStyle w:val="Referenciasutil"/>
          <w:sz w:val="22"/>
        </w:rPr>
        <w:t>Funciones del sistema</w:t>
      </w:r>
    </w:p>
    <w:p w:rsidR="00BA1528" w:rsidRPr="00C27014" w:rsidRDefault="00BA1528" w:rsidP="00BA1528">
      <w:pPr>
        <w:pStyle w:val="Piedepginapar"/>
        <w:spacing w:after="0"/>
        <w:rPr>
          <w:rStyle w:val="Referenciasutil"/>
          <w:sz w:val="22"/>
        </w:rPr>
      </w:pPr>
      <w:r w:rsidRPr="00C27014">
        <w:rPr>
          <w:rStyle w:val="Referenciasutil"/>
          <w:sz w:val="22"/>
        </w:rPr>
        <w:softHyphen/>
      </w:r>
    </w:p>
    <w:tbl>
      <w:tblPr>
        <w:tblStyle w:val="Tablanormal5"/>
        <w:tblW w:w="0" w:type="auto"/>
        <w:tblLook w:val="04A0" w:firstRow="1" w:lastRow="0" w:firstColumn="1" w:lastColumn="0" w:noHBand="0" w:noVBand="1"/>
      </w:tblPr>
      <w:tblGrid>
        <w:gridCol w:w="562"/>
        <w:gridCol w:w="2678"/>
        <w:gridCol w:w="3607"/>
        <w:gridCol w:w="1519"/>
        <w:gridCol w:w="1441"/>
      </w:tblGrid>
      <w:tr w:rsidR="00BA1528" w:rsidRPr="00C27014" w:rsidTr="00BA15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sz w:val="22"/>
              </w:rPr>
            </w:pPr>
            <w:r w:rsidRPr="00C27014">
              <w:rPr>
                <w:sz w:val="22"/>
              </w:rPr>
              <w:t xml:space="preserve">N0. 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22"/>
              </w:rPr>
            </w:pPr>
            <w:r w:rsidRPr="00C27014">
              <w:rPr>
                <w:i w:val="0"/>
                <w:sz w:val="22"/>
              </w:rPr>
              <w:t xml:space="preserve">Nombre 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Descripción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cia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Interacción</w:t>
            </w:r>
          </w:p>
        </w:tc>
      </w:tr>
      <w:tr w:rsidR="00C27014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Crear nueva cuenta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Un usuario nuevo puede crear una cuenta de </w:t>
            </w:r>
            <w:proofErr w:type="spellStart"/>
            <w:r w:rsidRPr="00C27014">
              <w:rPr>
                <w:sz w:val="22"/>
              </w:rPr>
              <w:t>interaccion</w:t>
            </w:r>
            <w:proofErr w:type="spellEnd"/>
            <w:r w:rsidRPr="00C27014">
              <w:rPr>
                <w:sz w:val="22"/>
              </w:rPr>
              <w:t xml:space="preserve"> social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</w:p>
        </w:tc>
      </w:tr>
      <w:tr w:rsidR="00C27014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2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proofErr w:type="spellStart"/>
            <w:r w:rsidRPr="00C27014">
              <w:rPr>
                <w:b/>
                <w:i/>
                <w:sz w:val="22"/>
              </w:rPr>
              <w:t>Login</w:t>
            </w:r>
            <w:proofErr w:type="spellEnd"/>
            <w:r w:rsidRPr="00C27014">
              <w:rPr>
                <w:b/>
                <w:i/>
                <w:sz w:val="22"/>
              </w:rPr>
              <w:t xml:space="preserve">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sistema realiza la validación de datos para iniciar sesión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No 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C27014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3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Asignar conocimiento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nuevo puede agregar conocimientos a su perfil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4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Asignar Habilidade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sistema asigna al usuario a categorías de habilidades de acuerdo a los conocimientos que tiene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No 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5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Calificar conocimiento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calificar los conocimientos de otros usuari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5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Publicar estado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hacer </w:t>
            </w:r>
            <w:proofErr w:type="spellStart"/>
            <w:r w:rsidRPr="00C27014">
              <w:rPr>
                <w:sz w:val="22"/>
              </w:rPr>
              <w:t>publicas</w:t>
            </w:r>
            <w:proofErr w:type="spellEnd"/>
            <w:r w:rsidRPr="00C27014">
              <w:rPr>
                <w:sz w:val="22"/>
              </w:rPr>
              <w:t xml:space="preserve"> frase o pensamient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7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Comentar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hacer comentarios en las publicaciones de estados y proyectos a los que este asignado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8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Agregar contacto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usuario podrá agregar a otros usuarios a su lista de contactos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9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Crear asociacione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uede crear alianzas o grupos de usuari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0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Eliminar usuario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eliminar a usuarios de su lista de contact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1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Eliminar usuario de asociación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eliminar a usuarios que estén en las asociaciones que el creo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2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Enviar mensaje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enviar mensajes directos a los usuarios en su lista de contact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3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Crear proyecto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crear proyect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-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4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Crear tareas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 usuario podrá crear tarea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5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Aplicar a proyectos o tareas individuales 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aplicar a proyectos o tareas para ser contratado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6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Reportar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Los usuarios podrán reportar estados, comentarios, proyectos, etc.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lastRenderedPageBreak/>
              <w:t>17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>Agregar conocimiento a usuarios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usuario podrá agregar conocimientos a otros usuario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8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Cambiar estado de tarea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sistema cambiara de lugar la tarea en el tablero </w:t>
            </w:r>
            <w:proofErr w:type="spellStart"/>
            <w:r w:rsidRPr="00C27014">
              <w:rPr>
                <w:sz w:val="22"/>
              </w:rPr>
              <w:t>scrum</w:t>
            </w:r>
            <w:proofErr w:type="spellEnd"/>
            <w:r w:rsidRPr="00C27014">
              <w:rPr>
                <w:sz w:val="22"/>
              </w:rPr>
              <w:t xml:space="preserve"> según el estado de la tarea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No evidente</w:t>
            </w: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19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Generar reportes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administrador podrá generar reporte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20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Eliminar cuenta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administrador podrá eliminar cuanta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21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Suspender cuentas </w:t>
            </w:r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l administrador podrá suspender cuentas 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</w:tc>
        <w:tc>
          <w:tcPr>
            <w:tcW w:w="1330" w:type="dxa"/>
          </w:tcPr>
          <w:p w:rsidR="00BA1528" w:rsidRPr="00C27014" w:rsidRDefault="00FB1ED5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>
              <w:rPr>
                <w:sz w:val="22"/>
              </w:rPr>
              <w:t>1</w:t>
            </w:r>
          </w:p>
        </w:tc>
      </w:tr>
      <w:tr w:rsidR="00BA1528" w:rsidRPr="00C27014" w:rsidTr="00BA152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22</w:t>
            </w:r>
          </w:p>
        </w:tc>
        <w:tc>
          <w:tcPr>
            <w:tcW w:w="2721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/>
                <w:sz w:val="22"/>
              </w:rPr>
            </w:pPr>
            <w:r w:rsidRPr="00C27014">
              <w:rPr>
                <w:b/>
                <w:i/>
                <w:sz w:val="22"/>
              </w:rPr>
              <w:t xml:space="preserve">Hacer </w:t>
            </w:r>
            <w:proofErr w:type="spellStart"/>
            <w:r w:rsidRPr="00C27014">
              <w:rPr>
                <w:b/>
                <w:i/>
                <w:sz w:val="22"/>
              </w:rPr>
              <w:t>backup</w:t>
            </w:r>
            <w:proofErr w:type="spellEnd"/>
          </w:p>
        </w:tc>
        <w:tc>
          <w:tcPr>
            <w:tcW w:w="3694" w:type="dxa"/>
          </w:tcPr>
          <w:p w:rsidR="00BA1528" w:rsidRPr="00C27014" w:rsidRDefault="00BA1528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administrador realizará respaldos de información de los usuarios</w:t>
            </w:r>
          </w:p>
        </w:tc>
        <w:tc>
          <w:tcPr>
            <w:tcW w:w="1531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vidente</w:t>
            </w:r>
          </w:p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  <w:tc>
          <w:tcPr>
            <w:tcW w:w="1330" w:type="dxa"/>
          </w:tcPr>
          <w:p w:rsidR="00BA1528" w:rsidRPr="00C27014" w:rsidRDefault="00BA1528" w:rsidP="00BA1528">
            <w:pPr>
              <w:pStyle w:val="Piedepginapar"/>
              <w:pBdr>
                <w:top w:val="none" w:sz="0" w:space="0" w:color="auto"/>
              </w:pBd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</w:tbl>
    <w:p w:rsidR="00BA1528" w:rsidRPr="00C27014" w:rsidRDefault="00BA1528" w:rsidP="00BA1528">
      <w:pPr>
        <w:pStyle w:val="Piedepginapar"/>
        <w:ind w:left="720"/>
        <w:rPr>
          <w:rStyle w:val="Referenciasutil"/>
          <w:sz w:val="22"/>
        </w:rPr>
      </w:pPr>
    </w:p>
    <w:p w:rsidR="00BA1528" w:rsidRPr="00C27014" w:rsidRDefault="00BA1528" w:rsidP="00BA1528">
      <w:pPr>
        <w:pStyle w:val="Piedepginapar"/>
        <w:ind w:left="720"/>
        <w:rPr>
          <w:rStyle w:val="Referenciasutil"/>
          <w:sz w:val="22"/>
        </w:rPr>
      </w:pPr>
      <w:r w:rsidRPr="00C27014">
        <w:rPr>
          <w:rStyle w:val="Referenciasutil"/>
          <w:sz w:val="22"/>
        </w:rPr>
        <w:t>ATRIBUTOS DEL SISTEMA</w:t>
      </w:r>
    </w:p>
    <w:p w:rsidR="00BA1528" w:rsidRPr="00C27014" w:rsidRDefault="00BA1528" w:rsidP="00BA1528">
      <w:pPr>
        <w:pStyle w:val="Piedepginapar"/>
        <w:rPr>
          <w:sz w:val="22"/>
        </w:rPr>
      </w:pPr>
    </w:p>
    <w:tbl>
      <w:tblPr>
        <w:tblStyle w:val="Tablanormal5"/>
        <w:tblW w:w="5000" w:type="pct"/>
        <w:tblLook w:val="04A0" w:firstRow="1" w:lastRow="0" w:firstColumn="1" w:lastColumn="0" w:noHBand="0" w:noVBand="1"/>
      </w:tblPr>
      <w:tblGrid>
        <w:gridCol w:w="1985"/>
        <w:gridCol w:w="7822"/>
      </w:tblGrid>
      <w:tr w:rsidR="00860465" w:rsidRPr="00C27014" w:rsidTr="00860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12" w:type="pct"/>
          </w:tcPr>
          <w:p w:rsidR="00860465" w:rsidRPr="00C27014" w:rsidRDefault="00B129A6" w:rsidP="00B129A6">
            <w:pPr>
              <w:pStyle w:val="Piedepginapar"/>
              <w:pBdr>
                <w:top w:val="none" w:sz="0" w:space="0" w:color="auto"/>
              </w:pBdr>
              <w:rPr>
                <w:sz w:val="22"/>
              </w:rPr>
            </w:pPr>
            <w:r w:rsidRPr="00C27014">
              <w:rPr>
                <w:sz w:val="22"/>
              </w:rPr>
              <w:t>ATRIBUTO</w:t>
            </w:r>
            <w:r w:rsidR="00860465" w:rsidRPr="00C27014">
              <w:rPr>
                <w:sz w:val="22"/>
              </w:rPr>
              <w:t xml:space="preserve"> </w:t>
            </w:r>
          </w:p>
        </w:tc>
        <w:tc>
          <w:tcPr>
            <w:tcW w:w="3988" w:type="pct"/>
          </w:tcPr>
          <w:p w:rsidR="00860465" w:rsidRPr="00C27014" w:rsidRDefault="00B129A6" w:rsidP="006046D1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22"/>
              </w:rPr>
            </w:pPr>
            <w:r w:rsidRPr="00C27014">
              <w:rPr>
                <w:i w:val="0"/>
                <w:sz w:val="22"/>
              </w:rPr>
              <w:t>DESCRIPCIÓN</w:t>
            </w:r>
          </w:p>
        </w:tc>
      </w:tr>
      <w:tr w:rsidR="00860465" w:rsidRPr="00C27014" w:rsidTr="008604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860465" w:rsidRPr="00C27014" w:rsidRDefault="00860465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 xml:space="preserve">Portabilidad </w:t>
            </w:r>
          </w:p>
        </w:tc>
        <w:tc>
          <w:tcPr>
            <w:tcW w:w="3988" w:type="pct"/>
          </w:tcPr>
          <w:p w:rsidR="00860465" w:rsidRPr="00C27014" w:rsidRDefault="00860465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Se puede acceder  al sistema desde cualquier lugar con una conexión a internet .</w:t>
            </w:r>
          </w:p>
        </w:tc>
      </w:tr>
      <w:tr w:rsidR="00860465" w:rsidRPr="00C27014" w:rsidTr="008604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860465" w:rsidRPr="00C27014" w:rsidRDefault="00860465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Seguridad</w:t>
            </w:r>
          </w:p>
        </w:tc>
        <w:tc>
          <w:tcPr>
            <w:tcW w:w="3988" w:type="pct"/>
          </w:tcPr>
          <w:p w:rsidR="00860465" w:rsidRPr="00C27014" w:rsidRDefault="00860465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Los datos de los usuarios podrán elegir que datos desean mostrar a otros </w:t>
            </w:r>
            <w:r w:rsidR="004555DC" w:rsidRPr="00C27014">
              <w:rPr>
                <w:sz w:val="22"/>
              </w:rPr>
              <w:t>usuarios,</w:t>
            </w:r>
            <w:r w:rsidRPr="00C27014">
              <w:rPr>
                <w:sz w:val="22"/>
              </w:rPr>
              <w:t xml:space="preserve"> así como la seguridad de todos los datos proporcionados por el usuario se encontraran protegidos. </w:t>
            </w:r>
          </w:p>
        </w:tc>
      </w:tr>
      <w:tr w:rsidR="00860465" w:rsidRPr="00C27014" w:rsidTr="008604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860465" w:rsidRPr="00C27014" w:rsidRDefault="00B129A6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 xml:space="preserve">Evolutivo </w:t>
            </w:r>
          </w:p>
        </w:tc>
        <w:tc>
          <w:tcPr>
            <w:tcW w:w="3988" w:type="pct"/>
          </w:tcPr>
          <w:p w:rsidR="00860465" w:rsidRPr="00C27014" w:rsidRDefault="00B129A6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n un futuro se podrán hacer mejoras al sistema y agregar funciones </w:t>
            </w:r>
          </w:p>
        </w:tc>
      </w:tr>
      <w:tr w:rsidR="00860465" w:rsidRPr="00C27014" w:rsidTr="008604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860465" w:rsidRPr="00C27014" w:rsidRDefault="00B129A6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 xml:space="preserve">Mantenimiento </w:t>
            </w:r>
          </w:p>
        </w:tc>
        <w:tc>
          <w:tcPr>
            <w:tcW w:w="3988" w:type="pct"/>
          </w:tcPr>
          <w:p w:rsidR="00B129A6" w:rsidRPr="00C27014" w:rsidRDefault="00B129A6" w:rsidP="00B129A6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sistema tendrá una estructura sencilla para la facilidad de mantenimiento y cambios para que los usuarios activos puedan interactuar con en el sistema sin dificultades</w:t>
            </w:r>
          </w:p>
        </w:tc>
      </w:tr>
      <w:tr w:rsidR="00B129A6" w:rsidRPr="00C27014" w:rsidTr="008604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B129A6" w:rsidRPr="00C27014" w:rsidRDefault="00B129A6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>Interfaz agradable</w:t>
            </w:r>
          </w:p>
        </w:tc>
        <w:tc>
          <w:tcPr>
            <w:tcW w:w="3988" w:type="pct"/>
          </w:tcPr>
          <w:p w:rsidR="00B129A6" w:rsidRPr="00C27014" w:rsidRDefault="00B129A6" w:rsidP="00B129A6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sistema tendrá una interfaz agradable a la vista, fácil de usar y desplegar</w:t>
            </w:r>
          </w:p>
        </w:tc>
      </w:tr>
      <w:tr w:rsidR="00B129A6" w:rsidRPr="00C27014" w:rsidTr="008604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2" w:type="pct"/>
          </w:tcPr>
          <w:p w:rsidR="00B129A6" w:rsidRPr="00C27014" w:rsidRDefault="00B129A6" w:rsidP="006046D1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</w:p>
        </w:tc>
        <w:tc>
          <w:tcPr>
            <w:tcW w:w="3988" w:type="pct"/>
          </w:tcPr>
          <w:p w:rsidR="00B129A6" w:rsidRPr="00C27014" w:rsidRDefault="00B129A6" w:rsidP="00B129A6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</w:tbl>
    <w:p w:rsidR="00BA1528" w:rsidRPr="00C27014" w:rsidRDefault="00BA1528" w:rsidP="00BA1528">
      <w:pPr>
        <w:pStyle w:val="Piedepginapar"/>
        <w:ind w:left="720"/>
        <w:rPr>
          <w:sz w:val="22"/>
        </w:rPr>
      </w:pPr>
    </w:p>
    <w:p w:rsidR="00BA1528" w:rsidRDefault="00BA1528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Default="004555DC" w:rsidP="00BA1528">
      <w:pPr>
        <w:pStyle w:val="Piedepginapar"/>
        <w:ind w:left="720"/>
        <w:rPr>
          <w:sz w:val="22"/>
        </w:rPr>
      </w:pPr>
    </w:p>
    <w:p w:rsidR="004555DC" w:rsidRPr="00C27014" w:rsidRDefault="004555DC" w:rsidP="00BA1528">
      <w:pPr>
        <w:pStyle w:val="Piedepginapar"/>
        <w:ind w:left="720"/>
        <w:rPr>
          <w:sz w:val="22"/>
        </w:rPr>
      </w:pPr>
    </w:p>
    <w:p w:rsidR="00BA1528" w:rsidRPr="00C27014" w:rsidRDefault="00BA1528" w:rsidP="00BA1528">
      <w:pPr>
        <w:pStyle w:val="Piedepginapar"/>
        <w:rPr>
          <w:sz w:val="22"/>
        </w:rPr>
      </w:pPr>
    </w:p>
    <w:p w:rsidR="006C50B5" w:rsidRPr="00C27014" w:rsidRDefault="006C50B5" w:rsidP="00BA1528">
      <w:pPr>
        <w:pStyle w:val="Citadestacada"/>
        <w:rPr>
          <w:sz w:val="32"/>
        </w:rPr>
      </w:pPr>
      <w:r w:rsidRPr="00C27014">
        <w:rPr>
          <w:sz w:val="32"/>
        </w:rPr>
        <w:t>DEFINICION DE CLIENTES DE LA APLICACIÓN</w:t>
      </w:r>
    </w:p>
    <w:p w:rsidR="006C50B5" w:rsidRPr="00C27014" w:rsidRDefault="006C50B5" w:rsidP="006C50B5">
      <w:pPr>
        <w:pStyle w:val="Piedepginapar"/>
        <w:ind w:left="720"/>
        <w:rPr>
          <w:sz w:val="22"/>
        </w:rPr>
      </w:pPr>
    </w:p>
    <w:tbl>
      <w:tblPr>
        <w:tblStyle w:val="Tablanormal5"/>
        <w:tblW w:w="0" w:type="auto"/>
        <w:tblLook w:val="04A0" w:firstRow="1" w:lastRow="0" w:firstColumn="1" w:lastColumn="0" w:noHBand="0" w:noVBand="1"/>
      </w:tblPr>
      <w:tblGrid>
        <w:gridCol w:w="3265"/>
        <w:gridCol w:w="3266"/>
        <w:gridCol w:w="3266"/>
      </w:tblGrid>
      <w:tr w:rsidR="00987BCE" w:rsidRPr="00C27014" w:rsidTr="001736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265" w:type="dxa"/>
          </w:tcPr>
          <w:p w:rsidR="00987BCE" w:rsidRPr="00C27014" w:rsidRDefault="00987BCE" w:rsidP="00987BCE">
            <w:pPr>
              <w:pStyle w:val="Piedepginapar"/>
              <w:pBdr>
                <w:top w:val="none" w:sz="0" w:space="0" w:color="auto"/>
              </w:pBdr>
              <w:jc w:val="left"/>
              <w:rPr>
                <w:i w:val="0"/>
                <w:sz w:val="22"/>
              </w:rPr>
            </w:pPr>
            <w:r w:rsidRPr="00C27014">
              <w:rPr>
                <w:i w:val="0"/>
                <w:sz w:val="22"/>
              </w:rPr>
              <w:t xml:space="preserve">Clientes </w:t>
            </w: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proofErr w:type="spellStart"/>
            <w:r w:rsidRPr="00C27014">
              <w:rPr>
                <w:sz w:val="22"/>
              </w:rPr>
              <w:t>Descripcion</w:t>
            </w:r>
            <w:proofErr w:type="spellEnd"/>
            <w:r w:rsidRPr="00C27014">
              <w:rPr>
                <w:sz w:val="22"/>
              </w:rPr>
              <w:t xml:space="preserve"> </w:t>
            </w: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proofErr w:type="spellStart"/>
            <w:r w:rsidRPr="00C27014">
              <w:rPr>
                <w:sz w:val="22"/>
              </w:rPr>
              <w:t>Modulos</w:t>
            </w:r>
            <w:proofErr w:type="spellEnd"/>
            <w:r w:rsidRPr="00C27014">
              <w:rPr>
                <w:sz w:val="22"/>
              </w:rPr>
              <w:t xml:space="preserve"> </w:t>
            </w:r>
          </w:p>
        </w:tc>
      </w:tr>
      <w:tr w:rsidR="00987BCE" w:rsidRPr="00C27014" w:rsidTr="001736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5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t xml:space="preserve">Usuario </w:t>
            </w: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usuario podrá: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Aplicar a proyectos </w:t>
            </w:r>
            <w:r w:rsidR="00EB1F43" w:rsidRPr="00C27014">
              <w:rPr>
                <w:sz w:val="22"/>
              </w:rPr>
              <w:t>o tareas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Realizar publicaciones</w:t>
            </w:r>
          </w:p>
          <w:p w:rsidR="00853353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Realizar comentarios</w:t>
            </w:r>
          </w:p>
          <w:p w:rsidR="00D16DC1" w:rsidRPr="00C27014" w:rsidRDefault="00853353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Realizar denuncias de publicaciones, comentarios y proyectos. </w:t>
            </w:r>
            <w:r w:rsidR="00D16DC1" w:rsidRPr="00C27014">
              <w:rPr>
                <w:sz w:val="22"/>
              </w:rPr>
              <w:t xml:space="preserve"> 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Puede agregar a </w:t>
            </w:r>
            <w:r w:rsidR="00EF7655" w:rsidRPr="00C27014">
              <w:rPr>
                <w:sz w:val="22"/>
              </w:rPr>
              <w:t>otros usuarios</w:t>
            </w:r>
            <w:r w:rsidRPr="00C27014">
              <w:rPr>
                <w:sz w:val="22"/>
              </w:rPr>
              <w:t xml:space="preserve"> en listas de contactos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Suscribirse a las categorías diferentes de acuerdo a sus habilidades y </w:t>
            </w:r>
            <w:r w:rsidR="00EF7655" w:rsidRPr="00C27014">
              <w:rPr>
                <w:sz w:val="22"/>
              </w:rPr>
              <w:t>así</w:t>
            </w:r>
            <w:r w:rsidRPr="00C27014">
              <w:rPr>
                <w:sz w:val="22"/>
              </w:rPr>
              <w:t xml:space="preserve"> mismo a temas específicos de acuerdo a sus conocimientos 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Enviar mensajes directos a usuarios que se encuentran en su lista de contactos  </w:t>
            </w:r>
          </w:p>
          <w:p w:rsidR="00D16DC1" w:rsidRPr="00C27014" w:rsidRDefault="00D16DC1" w:rsidP="00004119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Crear asociaciones invitando a otros usuarios a unirse. </w:t>
            </w:r>
            <w:r w:rsidR="00EF7655" w:rsidRPr="00C27014">
              <w:rPr>
                <w:sz w:val="22"/>
              </w:rPr>
              <w:t>Así</w:t>
            </w:r>
            <w:r w:rsidRPr="00C27014">
              <w:rPr>
                <w:sz w:val="22"/>
              </w:rPr>
              <w:t xml:space="preserve"> como agregar a un usuario como </w:t>
            </w:r>
            <w:proofErr w:type="spellStart"/>
            <w:r w:rsidRPr="00C27014">
              <w:rPr>
                <w:sz w:val="22"/>
              </w:rPr>
              <w:t>co</w:t>
            </w:r>
            <w:proofErr w:type="spellEnd"/>
            <w:r w:rsidRPr="00C27014">
              <w:rPr>
                <w:sz w:val="22"/>
              </w:rPr>
              <w:t xml:space="preserve">-administrador </w:t>
            </w:r>
          </w:p>
          <w:p w:rsidR="00D16DC1" w:rsidRPr="00C27014" w:rsidRDefault="00D16DC1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Ponderar Karma </w:t>
            </w:r>
          </w:p>
          <w:p w:rsidR="00D16DC1" w:rsidRPr="00C27014" w:rsidRDefault="00004119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Añadir conocimientos a otros usuarios </w:t>
            </w:r>
          </w:p>
          <w:p w:rsidR="00EB1F43" w:rsidRPr="00C27014" w:rsidRDefault="00004119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>El usuario podrá crear un proyecto</w:t>
            </w:r>
            <w:r w:rsidR="00EB1F43" w:rsidRPr="00C27014">
              <w:rPr>
                <w:sz w:val="22"/>
              </w:rPr>
              <w:t xml:space="preserve">s o tareas en los </w:t>
            </w:r>
            <w:r w:rsidR="00EF7655" w:rsidRPr="00C27014">
              <w:rPr>
                <w:sz w:val="22"/>
              </w:rPr>
              <w:t>cuales podrá</w:t>
            </w:r>
            <w:r w:rsidRPr="00C27014">
              <w:rPr>
                <w:sz w:val="22"/>
              </w:rPr>
              <w:t xml:space="preserve"> visualizar el listado de los participantes</w:t>
            </w:r>
          </w:p>
          <w:p w:rsidR="00004119" w:rsidRPr="00C27014" w:rsidRDefault="00EB1F43" w:rsidP="00987BCE">
            <w:pPr>
              <w:pStyle w:val="Piedepginapar"/>
              <w:numPr>
                <w:ilvl w:val="0"/>
                <w:numId w:val="25"/>
              </w:numPr>
              <w:pBdr>
                <w:top w:val="none" w:sz="0" w:space="0" w:color="auto"/>
              </w:pBdr>
              <w:ind w:left="45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Podrá visualizar los proyectos y tareas en un tablero </w:t>
            </w:r>
            <w:proofErr w:type="spellStart"/>
            <w:r w:rsidRPr="00C27014">
              <w:rPr>
                <w:sz w:val="22"/>
              </w:rPr>
              <w:t>scrum</w:t>
            </w:r>
            <w:proofErr w:type="spellEnd"/>
            <w:r w:rsidRPr="00C27014">
              <w:rPr>
                <w:sz w:val="22"/>
              </w:rPr>
              <w:t xml:space="preserve"> de acuerdo a la condición del mismo </w:t>
            </w:r>
            <w:r w:rsidR="00004119" w:rsidRPr="00C27014">
              <w:rPr>
                <w:sz w:val="22"/>
              </w:rPr>
              <w:t xml:space="preserve"> </w:t>
            </w:r>
          </w:p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</w:rPr>
            </w:pPr>
          </w:p>
        </w:tc>
      </w:tr>
      <w:tr w:rsidR="00987BCE" w:rsidRPr="00C27014" w:rsidTr="001736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5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rPr>
                <w:b/>
                <w:i w:val="0"/>
                <w:sz w:val="22"/>
              </w:rPr>
            </w:pPr>
            <w:r w:rsidRPr="00C27014">
              <w:rPr>
                <w:b/>
                <w:i w:val="0"/>
                <w:sz w:val="22"/>
              </w:rPr>
              <w:lastRenderedPageBreak/>
              <w:t xml:space="preserve">Administrador </w:t>
            </w:r>
          </w:p>
        </w:tc>
        <w:tc>
          <w:tcPr>
            <w:tcW w:w="3266" w:type="dxa"/>
          </w:tcPr>
          <w:p w:rsidR="00987BCE" w:rsidRPr="00C27014" w:rsidRDefault="00853353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Realizará reportes generales, </w:t>
            </w:r>
            <w:proofErr w:type="spellStart"/>
            <w:r w:rsidRPr="00C27014">
              <w:rPr>
                <w:sz w:val="22"/>
              </w:rPr>
              <w:t>Backup</w:t>
            </w:r>
            <w:proofErr w:type="spellEnd"/>
            <w:r w:rsidRPr="00C27014">
              <w:rPr>
                <w:sz w:val="22"/>
              </w:rPr>
              <w:t xml:space="preserve">. Tendrá acceso a visualizar comentarios, </w:t>
            </w:r>
            <w:r w:rsidR="00EF7655" w:rsidRPr="00C27014">
              <w:rPr>
                <w:sz w:val="22"/>
              </w:rPr>
              <w:t>estados,</w:t>
            </w:r>
            <w:r w:rsidRPr="00C27014">
              <w:rPr>
                <w:sz w:val="22"/>
              </w:rPr>
              <w:t xml:space="preserve"> proyectos y tareas </w:t>
            </w:r>
            <w:r w:rsidR="00EF7655" w:rsidRPr="00C27014">
              <w:rPr>
                <w:sz w:val="22"/>
              </w:rPr>
              <w:t>denunciadas</w:t>
            </w:r>
            <w:r w:rsidRPr="00C27014">
              <w:rPr>
                <w:sz w:val="22"/>
              </w:rPr>
              <w:t xml:space="preserve"> </w:t>
            </w:r>
          </w:p>
          <w:p w:rsidR="00853353" w:rsidRPr="00C27014" w:rsidRDefault="00853353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  <w:r w:rsidRPr="00C27014">
              <w:rPr>
                <w:sz w:val="22"/>
              </w:rPr>
              <w:t xml:space="preserve">Podrá suspender o eliminar cuentas </w:t>
            </w:r>
          </w:p>
          <w:p w:rsidR="00853353" w:rsidRPr="00C27014" w:rsidRDefault="00853353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  <w:tc>
          <w:tcPr>
            <w:tcW w:w="3266" w:type="dxa"/>
          </w:tcPr>
          <w:p w:rsidR="00987BCE" w:rsidRPr="00C27014" w:rsidRDefault="00987BCE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</w:rPr>
            </w:pPr>
          </w:p>
        </w:tc>
      </w:tr>
    </w:tbl>
    <w:p w:rsidR="00987BCE" w:rsidRPr="00C27014" w:rsidRDefault="00987BCE" w:rsidP="006C50B5">
      <w:pPr>
        <w:pStyle w:val="Piedepginapar"/>
        <w:ind w:left="720"/>
        <w:rPr>
          <w:sz w:val="22"/>
        </w:rPr>
      </w:pPr>
    </w:p>
    <w:p w:rsidR="006C50B5" w:rsidRPr="00C27014" w:rsidRDefault="006C50B5" w:rsidP="00A25F45">
      <w:pPr>
        <w:pStyle w:val="Piedepginapar"/>
        <w:rPr>
          <w:sz w:val="22"/>
        </w:rPr>
      </w:pPr>
    </w:p>
    <w:p w:rsidR="006C50B5" w:rsidRDefault="006C50B5" w:rsidP="00A25F45">
      <w:pPr>
        <w:pStyle w:val="Piedepginapar"/>
        <w:rPr>
          <w:sz w:val="22"/>
        </w:rPr>
      </w:pPr>
    </w:p>
    <w:p w:rsidR="006046D1" w:rsidRDefault="006046D1" w:rsidP="00A25F45">
      <w:pPr>
        <w:pStyle w:val="Piedepginapar"/>
        <w:rPr>
          <w:sz w:val="22"/>
        </w:rPr>
      </w:pPr>
    </w:p>
    <w:p w:rsidR="006046D1" w:rsidRDefault="006046D1" w:rsidP="00A25F45">
      <w:pPr>
        <w:pStyle w:val="Piedepginapar"/>
        <w:rPr>
          <w:sz w:val="22"/>
        </w:rPr>
      </w:pPr>
    </w:p>
    <w:p w:rsidR="001C515C" w:rsidRDefault="001C515C" w:rsidP="00A25F45">
      <w:pPr>
        <w:pStyle w:val="Piedepginapar"/>
        <w:rPr>
          <w:sz w:val="22"/>
        </w:rPr>
      </w:pPr>
    </w:p>
    <w:p w:rsidR="001C515C" w:rsidRDefault="001C515C" w:rsidP="00A25F45">
      <w:pPr>
        <w:pStyle w:val="Piedepginapar"/>
        <w:rPr>
          <w:sz w:val="22"/>
        </w:rPr>
      </w:pPr>
    </w:p>
    <w:p w:rsidR="001C515C" w:rsidRDefault="001C515C" w:rsidP="00A25F45">
      <w:pPr>
        <w:pStyle w:val="Piedepginapar"/>
        <w:rPr>
          <w:sz w:val="22"/>
        </w:rPr>
      </w:pPr>
    </w:p>
    <w:p w:rsidR="006046D1" w:rsidRDefault="006046D1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A25F45">
      <w:pPr>
        <w:pStyle w:val="Piedepginapar"/>
        <w:rPr>
          <w:sz w:val="22"/>
        </w:rPr>
      </w:pPr>
    </w:p>
    <w:p w:rsidR="004555DC" w:rsidRDefault="004555DC" w:rsidP="004555DC">
      <w:pPr>
        <w:pStyle w:val="Citadestacada"/>
        <w:ind w:left="0"/>
        <w:jc w:val="left"/>
        <w:rPr>
          <w:rFonts w:asciiTheme="minorHAnsi" w:eastAsiaTheme="minorEastAsia" w:hAnsiTheme="minorHAnsi" w:cstheme="minorBidi"/>
          <w:caps w:val="0"/>
          <w:color w:val="3B3059" w:themeColor="text2"/>
          <w:sz w:val="22"/>
          <w:szCs w:val="21"/>
        </w:rPr>
      </w:pPr>
    </w:p>
    <w:p w:rsidR="00803894" w:rsidRPr="00C27014" w:rsidRDefault="00803894" w:rsidP="004555DC">
      <w:pPr>
        <w:pStyle w:val="Citadestacada"/>
        <w:ind w:left="0"/>
        <w:rPr>
          <w:rStyle w:val="nfasissutil"/>
          <w:i w:val="0"/>
          <w:iCs w:val="0"/>
          <w:color w:val="850C4B" w:themeColor="accent1" w:themeShade="BF"/>
          <w:sz w:val="36"/>
        </w:rPr>
      </w:pPr>
      <w:r w:rsidRPr="00C27014">
        <w:rPr>
          <w:rStyle w:val="nfasissutil"/>
          <w:i w:val="0"/>
          <w:iCs w:val="0"/>
          <w:color w:val="850C4B" w:themeColor="accent1" w:themeShade="BF"/>
          <w:sz w:val="36"/>
        </w:rPr>
        <w:lastRenderedPageBreak/>
        <w:t>CASOS DE USO</w:t>
      </w:r>
    </w:p>
    <w:p w:rsidR="00F26C8F" w:rsidRDefault="00F26C8F" w:rsidP="001C515C">
      <w:pPr>
        <w:pStyle w:val="Piedepginapar"/>
        <w:jc w:val="center"/>
        <w:rPr>
          <w:sz w:val="22"/>
        </w:rPr>
      </w:pPr>
    </w:p>
    <w:p w:rsidR="001C515C" w:rsidRDefault="001C515C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  <w:r w:rsidRPr="00064A30">
        <w:rPr>
          <w:noProof/>
          <w:sz w:val="22"/>
        </w:rPr>
        <w:drawing>
          <wp:inline distT="0" distB="0" distL="0" distR="0">
            <wp:extent cx="5632450" cy="5888990"/>
            <wp:effectExtent l="0" t="0" r="6350" b="0"/>
            <wp:docPr id="13" name="Imagen 13" descr="C:\Users\Lucy\Desktop\Nueva carpeta\Diagramas\Casos de Uso\Casos_de_Uso_RedSoci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Lucy\Desktop\Nueva carpeta\Diagramas\Casos de Uso\Casos_de_Uso_RedSocia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2450" cy="588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064A30" w:rsidRDefault="00064A30" w:rsidP="001C515C">
      <w:pPr>
        <w:pStyle w:val="Piedepginapar"/>
        <w:jc w:val="center"/>
        <w:rPr>
          <w:sz w:val="22"/>
        </w:rPr>
      </w:pPr>
    </w:p>
    <w:p w:rsidR="001C515C" w:rsidRDefault="001C515C" w:rsidP="001C515C">
      <w:pPr>
        <w:pStyle w:val="Piedepginapar"/>
        <w:jc w:val="center"/>
        <w:rPr>
          <w:sz w:val="22"/>
        </w:rPr>
      </w:pPr>
    </w:p>
    <w:p w:rsidR="00EA73E8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drawing>
          <wp:inline distT="0" distB="0" distL="0" distR="0" wp14:anchorId="63D6339E" wp14:editId="2B871C53">
            <wp:extent cx="4186750" cy="2486025"/>
            <wp:effectExtent l="0" t="0" r="4445" b="0"/>
            <wp:docPr id="15" name="Imagen 15" descr="C:\Users\Lucy\Desktop\Nueva carpeta\Diagramas\Casos de Uso\Casos_de_Uso_RedSocial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ucy\Desktop\Nueva carpeta\Diagramas\Casos de Uso\Casos_de_Uso_RedSocial_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5092" cy="2508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3E8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drawing>
          <wp:inline distT="0" distB="0" distL="0" distR="0" wp14:anchorId="0E494FA8" wp14:editId="2D819B3A">
            <wp:extent cx="4339263" cy="1978270"/>
            <wp:effectExtent l="0" t="0" r="4445" b="3175"/>
            <wp:docPr id="16" name="Imagen 16" descr="C:\Users\Lucy\Desktop\Nueva carpeta\Diagramas\Casos de Uso\Casos_de_Uso_RedSocial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ucy\Desktop\Nueva carpeta\Diagramas\Casos de Uso\Casos_de_Uso_RedSocial_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811" cy="1989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3E8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drawing>
          <wp:inline distT="0" distB="0" distL="0" distR="0" wp14:anchorId="71D3D66E" wp14:editId="66D61DFD">
            <wp:extent cx="4325816" cy="2446220"/>
            <wp:effectExtent l="0" t="0" r="0" b="0"/>
            <wp:docPr id="17" name="Imagen 17" descr="C:\Users\Lucy\Desktop\Nueva carpeta\Diagramas\Casos de Uso\Casos_de_Uso_RedSocial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ucy\Desktop\Nueva carpeta\Diagramas\Casos de Uso\Casos_de_Uso_RedSocial_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792" cy="2458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3E8" w:rsidRDefault="00EA73E8" w:rsidP="001C515C">
      <w:pPr>
        <w:pStyle w:val="Piedepginapar"/>
        <w:jc w:val="center"/>
        <w:rPr>
          <w:sz w:val="22"/>
        </w:rPr>
      </w:pPr>
    </w:p>
    <w:p w:rsidR="00EA73E8" w:rsidRDefault="00EA73E8" w:rsidP="001C515C">
      <w:pPr>
        <w:pStyle w:val="Piedepginapar"/>
        <w:jc w:val="center"/>
        <w:rPr>
          <w:sz w:val="22"/>
        </w:rPr>
      </w:pPr>
    </w:p>
    <w:p w:rsidR="00EA73E8" w:rsidRDefault="00EA73E8" w:rsidP="001C515C">
      <w:pPr>
        <w:pStyle w:val="Piedepginapar"/>
        <w:jc w:val="center"/>
        <w:rPr>
          <w:sz w:val="22"/>
        </w:rPr>
      </w:pPr>
    </w:p>
    <w:p w:rsidR="00EA73E8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lastRenderedPageBreak/>
        <w:drawing>
          <wp:inline distT="0" distB="0" distL="0" distR="0">
            <wp:extent cx="4543425" cy="2545169"/>
            <wp:effectExtent l="0" t="0" r="0" b="7620"/>
            <wp:docPr id="20" name="Imagen 20" descr="C:\Users\Lucy\Desktop\Nueva carpeta\Diagramas\Casos de Uso\Casos_de_Uso_RedSocial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Lucy\Desktop\Nueva carpeta\Diagramas\Casos de Uso\Casos_de_Uso_RedSocial_4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4934" cy="2551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515C" w:rsidRDefault="00EA73E8" w:rsidP="001C515C">
      <w:pPr>
        <w:pStyle w:val="Piedepginapar"/>
        <w:jc w:val="center"/>
        <w:rPr>
          <w:sz w:val="22"/>
        </w:rPr>
      </w:pPr>
      <w:r w:rsidRPr="00EA73E8">
        <w:rPr>
          <w:noProof/>
          <w:sz w:val="22"/>
        </w:rPr>
        <w:drawing>
          <wp:inline distT="0" distB="0" distL="0" distR="0" wp14:anchorId="7C9282BD" wp14:editId="1BAE7BC8">
            <wp:extent cx="4626556" cy="2479431"/>
            <wp:effectExtent l="0" t="0" r="3175" b="0"/>
            <wp:docPr id="19" name="Imagen 19" descr="C:\Users\Lucy\Desktop\Nueva carpeta\Diagramas\Casos de Uso\Casos_de_Uso_RedSocial_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Lucy\Desktop\Nueva carpeta\Diagramas\Casos de Uso\Casos_de_Uso_RedSocial_6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076" cy="2484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A73E8">
        <w:rPr>
          <w:noProof/>
          <w:sz w:val="22"/>
        </w:rPr>
        <w:drawing>
          <wp:inline distT="0" distB="0" distL="0" distR="0">
            <wp:extent cx="4543425" cy="2533620"/>
            <wp:effectExtent l="0" t="0" r="0" b="635"/>
            <wp:docPr id="14" name="Imagen 14" descr="C:\Users\Lucy\Desktop\Nueva carpeta\Diagramas\Casos de Uso\Casos_de_Uso_RedSocial_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ucy\Desktop\Nueva carpeta\Diagramas\Casos de Uso\Casos_de_Uso_RedSocial_7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5034" cy="2540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515C" w:rsidRDefault="001C515C" w:rsidP="001C515C">
      <w:pPr>
        <w:pStyle w:val="Piedepginapar"/>
        <w:jc w:val="center"/>
        <w:rPr>
          <w:sz w:val="22"/>
        </w:rPr>
      </w:pPr>
    </w:p>
    <w:p w:rsidR="001C515C" w:rsidRDefault="001C515C" w:rsidP="006C50B5">
      <w:pPr>
        <w:pStyle w:val="Piedepginapar"/>
        <w:rPr>
          <w:sz w:val="22"/>
        </w:rPr>
      </w:pPr>
    </w:p>
    <w:p w:rsidR="001C515C" w:rsidRDefault="001C515C" w:rsidP="006C50B5">
      <w:pPr>
        <w:pStyle w:val="Piedepginapar"/>
        <w:rPr>
          <w:sz w:val="22"/>
        </w:rPr>
      </w:pPr>
    </w:p>
    <w:p w:rsidR="006C50B5" w:rsidRDefault="006C50B5" w:rsidP="006C50B5">
      <w:pPr>
        <w:pStyle w:val="Piedepginapar"/>
        <w:rPr>
          <w:sz w:val="22"/>
        </w:rPr>
      </w:pPr>
      <w:r w:rsidRPr="00C27014">
        <w:rPr>
          <w:sz w:val="22"/>
        </w:rPr>
        <w:lastRenderedPageBreak/>
        <w:t>ALTO NIVEL</w:t>
      </w: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26C8F" w:rsidRPr="00E821F2" w:rsidTr="00F26C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1  Crear Cuenta</w:t>
            </w:r>
          </w:p>
        </w:tc>
      </w:tr>
      <w:tr w:rsidR="00F26C8F" w:rsidRPr="00E821F2" w:rsidTr="00F26C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26C8F" w:rsidRPr="00E821F2" w:rsidTr="00F26C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26C8F" w:rsidRPr="00E821F2" w:rsidTr="00F26C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26C8F" w:rsidRPr="00E821F2" w:rsidRDefault="00F26C8F" w:rsidP="006C50B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El usuario ingresa a la página de inicio y crea una cuenta nueva donde coloca sus datos personales y conocimientos que tiene.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B05245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B05245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2  Logiar</w:t>
            </w:r>
          </w:p>
        </w:tc>
      </w:tr>
      <w:tr w:rsidR="00B05245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B05245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B05245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B05245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usuario ingresa al sistema para interactuar en él. </w:t>
            </w:r>
          </w:p>
        </w:tc>
      </w:tr>
    </w:tbl>
    <w:p w:rsidR="00B05245" w:rsidRPr="00E821F2" w:rsidRDefault="00B05245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26C8F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26C8F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3</w:t>
            </w:r>
            <w:r w:rsidR="00F26C8F" w:rsidRPr="00E821F2">
              <w:t xml:space="preserve">  </w:t>
            </w:r>
            <w:r w:rsidRPr="00E821F2">
              <w:t>Publicar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26C8F" w:rsidRPr="00E821F2" w:rsidRDefault="00F26C8F" w:rsidP="00B0524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26C8F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26C8F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 xml:space="preserve">Primario, Esencial 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26C8F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El usuario puede crear publicaciones de estados, proyectos o comentarios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26C8F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26C8F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4</w:t>
            </w:r>
            <w:r w:rsidR="00F26C8F" w:rsidRPr="00E821F2">
              <w:t xml:space="preserve">  </w:t>
            </w:r>
            <w:r w:rsidRPr="00E821F2">
              <w:t>Aplicar a proyecto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26C8F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26C8F" w:rsidRPr="00E821F2" w:rsidRDefault="00F26C8F" w:rsidP="00B05245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usuario </w:t>
            </w:r>
            <w:r w:rsidR="00B05245" w:rsidRPr="00E821F2">
              <w:t>aplica a trabajar en un proyecto o tarea individual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153D0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153D0" w:rsidRPr="00E821F2" w:rsidRDefault="00F153D0" w:rsidP="00F153D0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5  Reportar</w:t>
            </w:r>
          </w:p>
        </w:tc>
      </w:tr>
      <w:tr w:rsidR="00F153D0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153D0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153D0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153D0" w:rsidRPr="00E821F2" w:rsidRDefault="00F153D0" w:rsidP="00F153D0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usuario puede reportar anomalías en publicaciones, comentarios o proyectos </w:t>
            </w:r>
          </w:p>
        </w:tc>
      </w:tr>
    </w:tbl>
    <w:p w:rsidR="00F153D0" w:rsidRPr="00E821F2" w:rsidRDefault="00F153D0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26C8F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26C8F" w:rsidRPr="00E821F2" w:rsidRDefault="00B05245" w:rsidP="00B05245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6</w:t>
            </w:r>
            <w:r w:rsidR="00F26C8F" w:rsidRPr="00E821F2">
              <w:t xml:space="preserve">  Crear 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suario</w:t>
            </w:r>
          </w:p>
        </w:tc>
      </w:tr>
      <w:tr w:rsidR="00F26C8F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26C8F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26C8F" w:rsidRPr="00E821F2" w:rsidRDefault="00F26C8F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26C8F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El usuario puede crear tareas y proyectos</w:t>
            </w:r>
            <w:r w:rsidR="00F153D0" w:rsidRPr="00E821F2">
              <w:t xml:space="preserve"> 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B05245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B05245" w:rsidRPr="00E821F2" w:rsidRDefault="00F153D0" w:rsidP="007F1EFC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7</w:t>
            </w:r>
            <w:r w:rsidR="00B05245" w:rsidRPr="00E821F2">
              <w:t xml:space="preserve">  </w:t>
            </w:r>
            <w:r w:rsidR="007F1EFC" w:rsidRPr="00E821F2">
              <w:t>Administrar</w:t>
            </w:r>
          </w:p>
        </w:tc>
      </w:tr>
      <w:tr w:rsidR="00B05245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B05245" w:rsidRPr="00E821F2" w:rsidRDefault="007F1EFC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E821F2">
              <w:t>Admo</w:t>
            </w:r>
            <w:proofErr w:type="spellEnd"/>
          </w:p>
        </w:tc>
      </w:tr>
      <w:tr w:rsidR="00B05245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B05245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B05245" w:rsidRPr="00E821F2" w:rsidRDefault="00B05245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B05245" w:rsidRPr="00E821F2" w:rsidRDefault="007F1EFC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administrador puede generar reportes, eliminar o suspender cuentas, visualizar reportes </w:t>
            </w:r>
          </w:p>
        </w:tc>
      </w:tr>
    </w:tbl>
    <w:p w:rsidR="00F26C8F" w:rsidRPr="00E821F2" w:rsidRDefault="00F26C8F" w:rsidP="006C50B5">
      <w:pPr>
        <w:pStyle w:val="Piedepginapar"/>
        <w:ind w:left="720"/>
      </w:pPr>
    </w:p>
    <w:p w:rsidR="001C515C" w:rsidRPr="00E821F2" w:rsidRDefault="001C515C" w:rsidP="006C50B5">
      <w:pPr>
        <w:pStyle w:val="Piedepginapar"/>
        <w:ind w:left="720"/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2127"/>
        <w:gridCol w:w="7670"/>
      </w:tblGrid>
      <w:tr w:rsidR="00F153D0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Caso de uso </w:t>
            </w:r>
          </w:p>
        </w:tc>
        <w:tc>
          <w:tcPr>
            <w:tcW w:w="7670" w:type="dxa"/>
          </w:tcPr>
          <w:p w:rsidR="00F153D0" w:rsidRPr="00E821F2" w:rsidRDefault="00F153D0" w:rsidP="00F153D0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CDU-08  calificar</w:t>
            </w:r>
          </w:p>
        </w:tc>
      </w:tr>
      <w:tr w:rsidR="00F153D0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actores</w:t>
            </w:r>
          </w:p>
        </w:tc>
        <w:tc>
          <w:tcPr>
            <w:tcW w:w="7670" w:type="dxa"/>
          </w:tcPr>
          <w:p w:rsidR="00F153D0" w:rsidRPr="00E821F2" w:rsidRDefault="006046D1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>U</w:t>
            </w:r>
            <w:r w:rsidR="00F153D0" w:rsidRPr="00E821F2">
              <w:t>suario</w:t>
            </w:r>
          </w:p>
        </w:tc>
      </w:tr>
      <w:tr w:rsidR="00F153D0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>tipo</w:t>
            </w:r>
          </w:p>
        </w:tc>
        <w:tc>
          <w:tcPr>
            <w:tcW w:w="7670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821F2">
              <w:t>Primario, Esencial</w:t>
            </w:r>
          </w:p>
        </w:tc>
      </w:tr>
      <w:tr w:rsidR="00F153D0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</w:pPr>
            <w:r w:rsidRPr="00E821F2">
              <w:t xml:space="preserve">descripcion </w:t>
            </w:r>
          </w:p>
        </w:tc>
        <w:tc>
          <w:tcPr>
            <w:tcW w:w="7670" w:type="dxa"/>
          </w:tcPr>
          <w:p w:rsidR="00F153D0" w:rsidRPr="00E821F2" w:rsidRDefault="00F153D0" w:rsidP="006046D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821F2">
              <w:t xml:space="preserve">El usuario puede ponderar el conocimiento de un usuario </w:t>
            </w:r>
          </w:p>
        </w:tc>
      </w:tr>
    </w:tbl>
    <w:p w:rsidR="00D91763" w:rsidRPr="00C27014" w:rsidRDefault="00D91763" w:rsidP="006C50B5">
      <w:pPr>
        <w:pStyle w:val="Piedepginapar"/>
        <w:ind w:left="720"/>
        <w:rPr>
          <w:sz w:val="22"/>
        </w:rPr>
      </w:pPr>
    </w:p>
    <w:p w:rsidR="006C50B5" w:rsidRPr="00C27014" w:rsidRDefault="006C50B5" w:rsidP="006C50B5">
      <w:pPr>
        <w:pStyle w:val="Piedepginapar"/>
        <w:rPr>
          <w:sz w:val="22"/>
        </w:rPr>
      </w:pPr>
      <w:r w:rsidRPr="00C27014">
        <w:rPr>
          <w:sz w:val="22"/>
        </w:rPr>
        <w:lastRenderedPageBreak/>
        <w:t>EXPANDIDOS</w:t>
      </w: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6046D1" w:rsidRPr="00E821F2" w:rsidTr="00604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6046D1" w:rsidRPr="00E821F2" w:rsidRDefault="006046D1" w:rsidP="006046D1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6046D1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1</w:t>
            </w:r>
            <w:r w:rsidR="006046D1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 xml:space="preserve">cREAR CUENTA </w:t>
            </w:r>
          </w:p>
        </w:tc>
      </w:tr>
      <w:tr w:rsidR="006046D1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6046D1" w:rsidRPr="00E821F2" w:rsidRDefault="006046D1" w:rsidP="006046D1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6046D1" w:rsidRPr="00E821F2" w:rsidRDefault="00D91763" w:rsidP="006777CF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Usuario</w:t>
            </w:r>
          </w:p>
        </w:tc>
      </w:tr>
      <w:tr w:rsidR="006046D1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6046D1" w:rsidRPr="00E821F2" w:rsidRDefault="006046D1" w:rsidP="006046D1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6046D1" w:rsidRPr="00E821F2" w:rsidRDefault="00D91763" w:rsidP="006046D1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Se cree una cuenta para interactuar en el sistema.</w:t>
            </w:r>
          </w:p>
        </w:tc>
      </w:tr>
      <w:tr w:rsidR="00D91763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ingresa a la página de inicio y crea una cuenta nueva donde coloca sus datos personales y conocimientos que tiene.</w:t>
            </w:r>
          </w:p>
        </w:tc>
      </w:tr>
      <w:tr w:rsidR="00D91763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  <w:tr w:rsidR="00D91763" w:rsidRPr="00E821F2" w:rsidTr="006046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604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busca la página de la red social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n la página de inicio le da click en el enlace “Crear nueva cuenta”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su nombre completo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gresa su e-mail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su fecha de cumpleaños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gresa el nombre que utilizara como usuario para ingresar al sistema (debe ser único)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la contraseña que usara para entrar al sistema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gresar de nuevo la contraseña</w:t>
            </w:r>
          </w:p>
          <w:p w:rsidR="00E821F2" w:rsidRPr="00E821F2" w:rsidRDefault="00E821F2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Si desea puede colocar información acerca de el </w:t>
            </w:r>
          </w:p>
          <w:p w:rsidR="00D91763" w:rsidRPr="00E821F2" w:rsidRDefault="00D91763" w:rsidP="00D91763">
            <w:pPr>
              <w:pStyle w:val="Piedepginapar"/>
              <w:numPr>
                <w:ilvl w:val="0"/>
                <w:numId w:val="2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r click en crear cuenta </w:t>
            </w:r>
          </w:p>
        </w:tc>
        <w:tc>
          <w:tcPr>
            <w:tcW w:w="5402" w:type="dxa"/>
          </w:tcPr>
          <w:p w:rsidR="00D91763" w:rsidRPr="00E821F2" w:rsidRDefault="00D9176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6: si el usuario colocado ya existe deberá cambiarlo </w:t>
            </w:r>
          </w:p>
          <w:p w:rsidR="00D91763" w:rsidRPr="00E821F2" w:rsidRDefault="001B7B9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8: la contraseña no coincide con la colocada en el inciso anterior </w:t>
            </w:r>
          </w:p>
          <w:p w:rsidR="001B7B93" w:rsidRPr="00E821F2" w:rsidRDefault="001B7B9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1B7B93" w:rsidRPr="00E821F2" w:rsidRDefault="00E821F2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10</w:t>
            </w:r>
            <w:r w:rsidR="001B7B93" w:rsidRPr="00E821F2">
              <w:rPr>
                <w:szCs w:val="20"/>
              </w:rPr>
              <w:t>: falta algún dato obligatorio</w:t>
            </w:r>
          </w:p>
          <w:p w:rsidR="001B7B93" w:rsidRPr="00E821F2" w:rsidRDefault="001B7B93" w:rsidP="00D91763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6046D1" w:rsidRPr="00E821F2" w:rsidRDefault="006046D1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6777CF" w:rsidP="006777CF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2</w:t>
            </w:r>
            <w:r w:rsidR="00D91763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>Logiar</w:t>
            </w:r>
            <w:r w:rsidR="00D91763" w:rsidRPr="00E821F2">
              <w:rPr>
                <w:szCs w:val="20"/>
              </w:rPr>
              <w:t xml:space="preserve">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6777CF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Usuario , </w:t>
            </w:r>
            <w:proofErr w:type="spellStart"/>
            <w:r w:rsidR="00D91763" w:rsidRPr="00E821F2">
              <w:rPr>
                <w:szCs w:val="20"/>
              </w:rPr>
              <w:t>Admo</w:t>
            </w:r>
            <w:proofErr w:type="spellEnd"/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6777CF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Ingresar al sistema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6777CF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 usuario introduce los datos requeridos para iniciar sesión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0E7B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6777CF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l usuario busca la página de la red social</w:t>
            </w:r>
          </w:p>
          <w:p w:rsidR="006777CF" w:rsidRPr="00E821F2" w:rsidRDefault="006777CF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gresa su identificador único de usuario</w:t>
            </w:r>
          </w:p>
          <w:p w:rsidR="00E821F2" w:rsidRPr="00E821F2" w:rsidRDefault="006777CF" w:rsidP="00E821F2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la contraseña </w:t>
            </w:r>
          </w:p>
          <w:p w:rsidR="006777CF" w:rsidRPr="00E821F2" w:rsidRDefault="006777CF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le da click al botón </w:t>
            </w:r>
            <w:r w:rsidR="00E821F2" w:rsidRPr="00E821F2">
              <w:rPr>
                <w:b w:val="0"/>
                <w:caps w:val="0"/>
                <w:szCs w:val="20"/>
              </w:rPr>
              <w:t xml:space="preserve">“ingresar” para validar los datos </w:t>
            </w:r>
          </w:p>
          <w:p w:rsidR="00E821F2" w:rsidRPr="00E821F2" w:rsidRDefault="00E821F2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se validan los datos </w:t>
            </w:r>
          </w:p>
          <w:p w:rsidR="00E821F2" w:rsidRPr="00E821F2" w:rsidRDefault="00E821F2" w:rsidP="006777CF">
            <w:pPr>
              <w:pStyle w:val="Piedepginapar"/>
              <w:numPr>
                <w:ilvl w:val="0"/>
                <w:numId w:val="2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re direcciona al usuario a la sección de “Noticias”</w:t>
            </w:r>
          </w:p>
        </w:tc>
        <w:tc>
          <w:tcPr>
            <w:tcW w:w="5402" w:type="dxa"/>
          </w:tcPr>
          <w:p w:rsidR="00D91763" w:rsidRPr="00E821F2" w:rsidRDefault="00E821F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5</w:t>
            </w:r>
            <w:r w:rsidR="006777CF" w:rsidRPr="00E821F2">
              <w:rPr>
                <w:szCs w:val="20"/>
              </w:rPr>
              <w:t xml:space="preserve">: el usuario puede ser incorrecto </w:t>
            </w:r>
          </w:p>
          <w:p w:rsidR="006777CF" w:rsidRPr="00E821F2" w:rsidRDefault="00E821F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5</w:t>
            </w:r>
            <w:r w:rsidR="006777CF" w:rsidRPr="00E821F2">
              <w:rPr>
                <w:szCs w:val="20"/>
              </w:rPr>
              <w:t xml:space="preserve">: la contraseña puede ser incorrecta </w:t>
            </w:r>
          </w:p>
        </w:tc>
      </w:tr>
    </w:tbl>
    <w:p w:rsidR="00E821F2" w:rsidRDefault="00E821F2" w:rsidP="006C50B5">
      <w:pPr>
        <w:pStyle w:val="Piedepginapar"/>
        <w:ind w:left="720"/>
        <w:rPr>
          <w:szCs w:val="20"/>
        </w:rPr>
      </w:pPr>
    </w:p>
    <w:p w:rsidR="00EF2293" w:rsidRDefault="00EF2293" w:rsidP="006C50B5">
      <w:pPr>
        <w:pStyle w:val="Piedepginapar"/>
        <w:ind w:left="720"/>
        <w:rPr>
          <w:szCs w:val="20"/>
        </w:rPr>
      </w:pPr>
    </w:p>
    <w:p w:rsidR="00EF2293" w:rsidRDefault="00EF2293" w:rsidP="006C50B5">
      <w:pPr>
        <w:pStyle w:val="Piedepginapar"/>
        <w:ind w:left="720"/>
        <w:rPr>
          <w:szCs w:val="20"/>
        </w:rPr>
      </w:pPr>
    </w:p>
    <w:p w:rsidR="00EF2293" w:rsidRPr="00E821F2" w:rsidRDefault="00EF229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lastRenderedPageBreak/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7B6FFD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3</w:t>
            </w:r>
            <w:r w:rsidR="007B6FFD" w:rsidRPr="00E821F2">
              <w:rPr>
                <w:szCs w:val="20"/>
              </w:rPr>
              <w:t xml:space="preserve">.1 </w:t>
            </w:r>
            <w:r w:rsidR="00D91763" w:rsidRPr="00E821F2">
              <w:rPr>
                <w:szCs w:val="20"/>
              </w:rPr>
              <w:t xml:space="preserve"> </w:t>
            </w:r>
            <w:r w:rsidR="007B6FFD" w:rsidRPr="00E821F2">
              <w:rPr>
                <w:szCs w:val="20"/>
              </w:rPr>
              <w:t xml:space="preserve">Publicar EStado </w:t>
            </w:r>
            <w:r w:rsidR="00D91763" w:rsidRPr="00E821F2">
              <w:rPr>
                <w:szCs w:val="20"/>
              </w:rPr>
              <w:t xml:space="preserve">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Usuario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ublicar pensamientos, freses o sentimientos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7B6FFD" w:rsidP="00BA2F11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puede crear publicaciones de estados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7B6FFD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</w:t>
            </w:r>
            <w:r w:rsidR="000E7B8C" w:rsidRPr="00E821F2">
              <w:rPr>
                <w:szCs w:val="20"/>
              </w:rPr>
              <w:t>3</w:t>
            </w:r>
            <w:r w:rsidR="007D5FD9">
              <w:rPr>
                <w:szCs w:val="20"/>
              </w:rPr>
              <w:t xml:space="preserve">  CDU-03.1.1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BA2F11" w:rsidP="00BA2F11">
            <w:pPr>
              <w:pStyle w:val="Piedepginapar"/>
              <w:numPr>
                <w:ilvl w:val="0"/>
                <w:numId w:val="29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se dirige a la página de su perfil 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29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la pestaña de publicaciones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29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n el </w:t>
            </w:r>
            <w:proofErr w:type="spellStart"/>
            <w:r w:rsidRPr="00E821F2">
              <w:rPr>
                <w:b w:val="0"/>
                <w:caps w:val="0"/>
                <w:szCs w:val="20"/>
              </w:rPr>
              <w:t>text</w:t>
            </w:r>
            <w:proofErr w:type="spellEnd"/>
            <w:r w:rsidRPr="00E821F2">
              <w:rPr>
                <w:b w:val="0"/>
                <w:caps w:val="0"/>
                <w:szCs w:val="20"/>
              </w:rPr>
              <w:t xml:space="preserve">-box escribe lo que desea publicar 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29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 click en el botón publicar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D91763" w:rsidRPr="00E821F2" w:rsidRDefault="00D9176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BA2F11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BA2F11" w:rsidRPr="00E821F2" w:rsidRDefault="000E7B8C" w:rsidP="00BA2F11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3</w:t>
            </w:r>
            <w:r w:rsidR="007D5FD9">
              <w:rPr>
                <w:szCs w:val="20"/>
              </w:rPr>
              <w:t>.1.1</w:t>
            </w:r>
            <w:r w:rsidR="00BA2F11" w:rsidRPr="00E821F2">
              <w:rPr>
                <w:szCs w:val="20"/>
              </w:rPr>
              <w:t xml:space="preserve">  Publicar comentario </w:t>
            </w:r>
          </w:p>
        </w:tc>
      </w:tr>
      <w:tr w:rsidR="00BA2F11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Usuario </w:t>
            </w:r>
          </w:p>
        </w:tc>
      </w:tr>
      <w:tr w:rsidR="00BA2F11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ublicar pensamientos, freses o sentimientos</w:t>
            </w:r>
          </w:p>
        </w:tc>
      </w:tr>
      <w:tr w:rsidR="00BA2F11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puede crear publicaciones de estados</w:t>
            </w:r>
          </w:p>
        </w:tc>
      </w:tr>
      <w:tr w:rsidR="00BA2F11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BA2F11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</w:t>
            </w:r>
            <w:r w:rsidR="000E7B8C" w:rsidRPr="00E821F2">
              <w:rPr>
                <w:szCs w:val="20"/>
              </w:rPr>
              <w:t>3</w:t>
            </w:r>
            <w:r w:rsidR="007D5FD9">
              <w:rPr>
                <w:szCs w:val="20"/>
              </w:rPr>
              <w:t>.1</w:t>
            </w:r>
            <w:r w:rsidR="00596E5F" w:rsidRPr="00E821F2">
              <w:rPr>
                <w:szCs w:val="20"/>
              </w:rPr>
              <w:t xml:space="preserve">   </w:t>
            </w:r>
          </w:p>
        </w:tc>
      </w:tr>
      <w:tr w:rsidR="00BA2F11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BA2F11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se dirige a la página de noticias  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Al estado que desea comentar le da </w:t>
            </w:r>
            <w:proofErr w:type="spellStart"/>
            <w:r w:rsidRPr="00E821F2">
              <w:rPr>
                <w:b w:val="0"/>
                <w:caps w:val="0"/>
                <w:szCs w:val="20"/>
              </w:rPr>
              <w:t>clik</w:t>
            </w:r>
            <w:proofErr w:type="spellEnd"/>
            <w:r w:rsidRPr="00E821F2">
              <w:rPr>
                <w:b w:val="0"/>
                <w:caps w:val="0"/>
                <w:szCs w:val="20"/>
              </w:rPr>
              <w:t xml:space="preserve"> en el texto “comentar”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Le aparece un </w:t>
            </w:r>
            <w:proofErr w:type="spellStart"/>
            <w:r w:rsidRPr="00E821F2">
              <w:rPr>
                <w:b w:val="0"/>
                <w:caps w:val="0"/>
                <w:szCs w:val="20"/>
              </w:rPr>
              <w:t>text</w:t>
            </w:r>
            <w:proofErr w:type="spellEnd"/>
            <w:r w:rsidRPr="00E821F2">
              <w:rPr>
                <w:b w:val="0"/>
                <w:caps w:val="0"/>
                <w:szCs w:val="20"/>
              </w:rPr>
              <w:t>-box para comentar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n el </w:t>
            </w:r>
            <w:proofErr w:type="spellStart"/>
            <w:r w:rsidRPr="00E821F2">
              <w:rPr>
                <w:b w:val="0"/>
                <w:caps w:val="0"/>
                <w:szCs w:val="20"/>
              </w:rPr>
              <w:t>text</w:t>
            </w:r>
            <w:proofErr w:type="spellEnd"/>
            <w:r w:rsidRPr="00E821F2">
              <w:rPr>
                <w:b w:val="0"/>
                <w:caps w:val="0"/>
                <w:szCs w:val="20"/>
              </w:rPr>
              <w:t xml:space="preserve">-box escribe lo que desea publicar </w:t>
            </w:r>
          </w:p>
          <w:p w:rsidR="00BA2F11" w:rsidRPr="00E821F2" w:rsidRDefault="00BA2F11" w:rsidP="00BA2F11">
            <w:pPr>
              <w:pStyle w:val="Piedepginapar"/>
              <w:numPr>
                <w:ilvl w:val="0"/>
                <w:numId w:val="30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 click en el botón comentar </w:t>
            </w:r>
          </w:p>
        </w:tc>
        <w:tc>
          <w:tcPr>
            <w:tcW w:w="5402" w:type="dxa"/>
          </w:tcPr>
          <w:p w:rsidR="00BA2F11" w:rsidRPr="00E821F2" w:rsidRDefault="00BA2F11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BA2F11" w:rsidRPr="00E821F2" w:rsidRDefault="00BA2F11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0E7B8C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4</w:t>
            </w:r>
            <w:r w:rsidR="00D91763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>aplicar a proyect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Usuario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pueda ser candidato a ser contratado para trabajar en u</w:t>
            </w:r>
            <w:r w:rsidR="007D5FD9">
              <w:rPr>
                <w:szCs w:val="20"/>
              </w:rPr>
              <w:t>n</w:t>
            </w:r>
            <w:r w:rsidRPr="00E821F2">
              <w:rPr>
                <w:szCs w:val="20"/>
              </w:rPr>
              <w:t xml:space="preserve"> proyect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aplica a trabajar en un proyecto o tarea individual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EF229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>
              <w:rPr>
                <w:szCs w:val="20"/>
              </w:rPr>
              <w:t>CDU-04.1    CDU-04.2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0E7B8C" w:rsidP="000E7B8C">
            <w:pPr>
              <w:pStyle w:val="Piedepginapar"/>
              <w:numPr>
                <w:ilvl w:val="0"/>
                <w:numId w:val="32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l usuario visualiza un proyecto o tarea individual en que esté interesado</w:t>
            </w:r>
          </w:p>
          <w:p w:rsidR="000E7B8C" w:rsidRPr="00E821F2" w:rsidRDefault="000E7B8C" w:rsidP="000E7B8C">
            <w:pPr>
              <w:pStyle w:val="Piedepginapar"/>
              <w:numPr>
                <w:ilvl w:val="0"/>
                <w:numId w:val="32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 a ver los detalles del proyecto </w:t>
            </w:r>
          </w:p>
          <w:p w:rsidR="000E7B8C" w:rsidRPr="00E821F2" w:rsidRDefault="000E7B8C" w:rsidP="000E7B8C">
            <w:pPr>
              <w:pStyle w:val="Piedepginapar"/>
              <w:numPr>
                <w:ilvl w:val="0"/>
                <w:numId w:val="32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Verifica que cuente con los conocimientos requeridos</w:t>
            </w:r>
          </w:p>
          <w:p w:rsidR="000E7B8C" w:rsidRPr="00E821F2" w:rsidRDefault="00056E0D" w:rsidP="000E7B8C">
            <w:pPr>
              <w:pStyle w:val="Piedepginapar"/>
              <w:numPr>
                <w:ilvl w:val="0"/>
                <w:numId w:val="32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>
              <w:rPr>
                <w:b w:val="0"/>
                <w:caps w:val="0"/>
                <w:szCs w:val="20"/>
              </w:rPr>
              <w:t>Da click en aplicar a proy</w:t>
            </w:r>
            <w:r w:rsidR="000E7B8C" w:rsidRPr="00E821F2">
              <w:rPr>
                <w:b w:val="0"/>
                <w:caps w:val="0"/>
                <w:szCs w:val="20"/>
              </w:rPr>
              <w:t>ecto</w:t>
            </w:r>
          </w:p>
        </w:tc>
        <w:tc>
          <w:tcPr>
            <w:tcW w:w="5402" w:type="dxa"/>
          </w:tcPr>
          <w:p w:rsidR="00D91763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4: si el karma que tiene no coincide con el creador del proyecto o tarea individual </w:t>
            </w:r>
          </w:p>
          <w:p w:rsidR="000E7B8C" w:rsidRPr="00E821F2" w:rsidRDefault="000E7B8C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4: no tiene los conocimientos necesarios solicitados</w:t>
            </w:r>
          </w:p>
        </w:tc>
      </w:tr>
    </w:tbl>
    <w:p w:rsidR="00D91763" w:rsidRDefault="00D91763" w:rsidP="006C50B5">
      <w:pPr>
        <w:pStyle w:val="Piedepginapar"/>
        <w:ind w:left="720"/>
        <w:rPr>
          <w:szCs w:val="20"/>
        </w:rPr>
      </w:pPr>
    </w:p>
    <w:p w:rsidR="00EF2293" w:rsidRPr="00E821F2" w:rsidRDefault="00EF229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lastRenderedPageBreak/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1C74B6" w:rsidP="001C74B6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5</w:t>
            </w:r>
            <w:r w:rsidR="00D91763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>reportar</w:t>
            </w:r>
            <w:r w:rsidR="00D91763" w:rsidRPr="00E821F2">
              <w:rPr>
                <w:szCs w:val="20"/>
              </w:rPr>
              <w:t xml:space="preserve">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Usuario, Administrador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Que la comunidad tenga una interacción dentro de los paramentos de convivencia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El usuario puede reportar anomalías en publicaciones, comentarios o proyectos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l usuario observa una anomalía en una publicación usando como referencia las reglas del manual de convivencia</w:t>
            </w:r>
          </w:p>
          <w:p w:rsidR="00EF2293" w:rsidRPr="00EF2293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 click en botón secundario y </w:t>
            </w:r>
          </w:p>
          <w:p w:rsidR="00EF2293" w:rsidRPr="00EF2293" w:rsidRDefault="00EF2293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la opción reportar</w:t>
            </w:r>
            <w:r w:rsidRPr="00E821F2">
              <w:rPr>
                <w:b w:val="0"/>
                <w:szCs w:val="20"/>
              </w:rPr>
              <w:t xml:space="preserve">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 despliega un formulario donde indica la razón por la cual está reportando</w:t>
            </w:r>
            <w:r w:rsidRPr="00E821F2">
              <w:rPr>
                <w:b w:val="0"/>
                <w:szCs w:val="20"/>
              </w:rPr>
              <w:t xml:space="preserve">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3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szCs w:val="20"/>
              </w:rPr>
              <w:t>d</w:t>
            </w:r>
            <w:r w:rsidRPr="00E821F2">
              <w:rPr>
                <w:b w:val="0"/>
                <w:caps w:val="0"/>
                <w:szCs w:val="20"/>
              </w:rPr>
              <w:t>a click en enviar</w:t>
            </w:r>
          </w:p>
        </w:tc>
        <w:tc>
          <w:tcPr>
            <w:tcW w:w="5402" w:type="dxa"/>
          </w:tcPr>
          <w:p w:rsidR="00D91763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4: si no coloca la justificación del reporte </w:t>
            </w:r>
          </w:p>
        </w:tc>
      </w:tr>
    </w:tbl>
    <w:p w:rsidR="00D91763" w:rsidRPr="00E821F2" w:rsidRDefault="00D9176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1C74B6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</w:t>
            </w:r>
            <w:r w:rsidR="003E7F16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 xml:space="preserve">de uso 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1C74B6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CDU-06.1  Publicar proyecto 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Usuario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rear proyecto o tarea para que otros usurario puedan realizar el trabajo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 usuario puede crear publicaciones de proyectos o tareas 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1C74B6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6,  CDU-06.1.1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se dirige a la página de su perfil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la pestaña de proyectos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crear proyecto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Le asigna un nombre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scribe una descripción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Asigna fecha de inicio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Asigna fecha de finalizado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Agregar tarea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 el nombre de la tarea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 los conocimientos necesarios para realizar la tarea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r el tiempo que lleva realizar la tarea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Click en crear tarea  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i se desean crear más tareas regresar a paso #9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r el presupuesto que se tiene</w:t>
            </w:r>
          </w:p>
          <w:p w:rsidR="001C74B6" w:rsidRPr="00E821F2" w:rsidRDefault="001C74B6" w:rsidP="00E821F2">
            <w:pPr>
              <w:pStyle w:val="Piedepginapar"/>
              <w:numPr>
                <w:ilvl w:val="0"/>
                <w:numId w:val="31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r click en crear  </w:t>
            </w:r>
          </w:p>
        </w:tc>
        <w:tc>
          <w:tcPr>
            <w:tcW w:w="5402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11: el tiempo no está comprendido </w:t>
            </w:r>
            <w:proofErr w:type="spellStart"/>
            <w:r w:rsidRPr="00E821F2">
              <w:rPr>
                <w:szCs w:val="20"/>
              </w:rPr>
              <w:t>entro</w:t>
            </w:r>
            <w:proofErr w:type="spellEnd"/>
            <w:r w:rsidRPr="00E821F2">
              <w:rPr>
                <w:szCs w:val="20"/>
              </w:rPr>
              <w:t xml:space="preserve"> del rango de fechas de inicio y finalizado</w:t>
            </w:r>
          </w:p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16: si es un proyecto y no crea dos o más tareas</w:t>
            </w:r>
          </w:p>
        </w:tc>
      </w:tr>
    </w:tbl>
    <w:p w:rsidR="001C74B6" w:rsidRDefault="001C74B6" w:rsidP="006C50B5">
      <w:pPr>
        <w:pStyle w:val="Piedepginapar"/>
        <w:ind w:left="720"/>
        <w:rPr>
          <w:szCs w:val="20"/>
        </w:rPr>
      </w:pPr>
    </w:p>
    <w:p w:rsidR="00EA73E8" w:rsidRPr="00E821F2" w:rsidRDefault="00EA73E8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1C74B6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lastRenderedPageBreak/>
              <w:t xml:space="preserve">Caso de uso 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1C74B6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6.2  Publicar tarea individual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Usuario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rear proyecto o tarea para que otros usurario puedan realizar el trabajo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 usuario puede crear publicaciones de proyectos o tareas 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6,  CDU-06.</w:t>
            </w:r>
          </w:p>
        </w:tc>
      </w:tr>
      <w:tr w:rsidR="001C74B6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1C74B6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l usuario se dirige a la página de su perfil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la pestaña de proyectos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 crear tarea individual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Le asigna un nombre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Escribe una descripción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Asigna fecha de inicio 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Asigna fecha de finalizado</w:t>
            </w:r>
          </w:p>
          <w:p w:rsidR="00B1509A" w:rsidRPr="00E821F2" w:rsidRDefault="00B1509A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Agregar los conocimientos necesarios para realizarla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olocar el presupuesto que se tiene</w:t>
            </w:r>
          </w:p>
          <w:p w:rsidR="001C74B6" w:rsidRPr="00E821F2" w:rsidRDefault="001C74B6" w:rsidP="001C74B6">
            <w:pPr>
              <w:pStyle w:val="Piedepginapar"/>
              <w:numPr>
                <w:ilvl w:val="0"/>
                <w:numId w:val="34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r click en crear  </w:t>
            </w:r>
          </w:p>
        </w:tc>
        <w:tc>
          <w:tcPr>
            <w:tcW w:w="5402" w:type="dxa"/>
          </w:tcPr>
          <w:p w:rsidR="001C74B6" w:rsidRPr="00E821F2" w:rsidRDefault="001C74B6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1C74B6" w:rsidRPr="00E821F2" w:rsidRDefault="001C74B6" w:rsidP="006C50B5">
      <w:pPr>
        <w:pStyle w:val="Piedepginapar"/>
        <w:ind w:left="720"/>
        <w:rPr>
          <w:szCs w:val="20"/>
        </w:rPr>
      </w:pPr>
    </w:p>
    <w:p w:rsidR="001C74B6" w:rsidRPr="00E821F2" w:rsidRDefault="001C74B6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D91763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D91763" w:rsidRPr="00E821F2" w:rsidRDefault="00B1509A" w:rsidP="00B1509A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CDU-07.1 </w:t>
            </w:r>
            <w:r w:rsidR="00D91763" w:rsidRPr="00E821F2">
              <w:rPr>
                <w:szCs w:val="20"/>
              </w:rPr>
              <w:t xml:space="preserve"> </w:t>
            </w:r>
            <w:r w:rsidRPr="00E821F2">
              <w:rPr>
                <w:szCs w:val="20"/>
              </w:rPr>
              <w:t>admin reportes</w:t>
            </w:r>
            <w:r w:rsidR="00D91763" w:rsidRPr="00E821F2">
              <w:rPr>
                <w:szCs w:val="20"/>
              </w:rPr>
              <w:t xml:space="preserve">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proofErr w:type="spellStart"/>
            <w:r w:rsidRPr="00E821F2">
              <w:rPr>
                <w:szCs w:val="20"/>
              </w:rPr>
              <w:t>Admo</w:t>
            </w:r>
            <w:proofErr w:type="spellEnd"/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D91763" w:rsidRPr="00E821F2" w:rsidRDefault="00B1509A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Llevar el seguimiento de los reportes realizados por los usuarios 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D91763" w:rsidRPr="00E821F2" w:rsidRDefault="00B1509A" w:rsidP="00B1509A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Verifica que el reporte realizado por el usuario sea real y tomar las medidas necesarias de acuerdo al manual de convivencia. 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D91763" w:rsidRPr="00E821F2" w:rsidRDefault="004C7CC8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CDU-07  CDU- 05  CDU – 07.1.1 </w:t>
            </w:r>
          </w:p>
        </w:tc>
      </w:tr>
      <w:tr w:rsidR="00D91763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D91763" w:rsidRPr="00E821F2" w:rsidRDefault="00D91763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D91763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D91763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El administrador recibe la notificación del reporte</w:t>
            </w:r>
          </w:p>
          <w:p w:rsidR="00B1509A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dentifica el caso del reporte </w:t>
            </w:r>
          </w:p>
          <w:p w:rsidR="00B1509A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Verifica que esto sea real </w:t>
            </w:r>
          </w:p>
          <w:p w:rsidR="00B1509A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i es una falta leve notifica al dueño de la publicación para que realice los cambios necesarios</w:t>
            </w:r>
          </w:p>
          <w:p w:rsidR="00B1509A" w:rsidRPr="00E821F2" w:rsidRDefault="00B1509A" w:rsidP="00B1509A">
            <w:pPr>
              <w:pStyle w:val="Piedepginapar"/>
              <w:numPr>
                <w:ilvl w:val="0"/>
                <w:numId w:val="35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i es una falta grave o repetitiva del usuario dueño de la publicación suspende o elimina la cuenta del usuario según lo crea pertinente</w:t>
            </w:r>
          </w:p>
        </w:tc>
        <w:tc>
          <w:tcPr>
            <w:tcW w:w="5402" w:type="dxa"/>
          </w:tcPr>
          <w:p w:rsidR="00D91763" w:rsidRPr="00E821F2" w:rsidRDefault="00DE245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3: no es real la acusación notifica al usuario que reporto y toma las medidas necesarias con el usuario</w:t>
            </w:r>
          </w:p>
          <w:p w:rsidR="00DE2453" w:rsidRPr="00E821F2" w:rsidRDefault="00DE245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DE2453" w:rsidRPr="00E821F2" w:rsidRDefault="00DE2453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D91763" w:rsidRDefault="00D91763" w:rsidP="006C50B5">
      <w:pPr>
        <w:pStyle w:val="Piedepginapar"/>
        <w:ind w:left="720"/>
        <w:rPr>
          <w:szCs w:val="20"/>
        </w:rPr>
      </w:pPr>
    </w:p>
    <w:p w:rsidR="00EA73E8" w:rsidRDefault="00EA73E8" w:rsidP="006C50B5">
      <w:pPr>
        <w:pStyle w:val="Piedepginapar"/>
        <w:ind w:left="720"/>
        <w:rPr>
          <w:szCs w:val="20"/>
        </w:rPr>
      </w:pPr>
    </w:p>
    <w:p w:rsidR="00EA73E8" w:rsidRDefault="00EA73E8" w:rsidP="006C50B5">
      <w:pPr>
        <w:pStyle w:val="Piedepginapar"/>
        <w:ind w:left="720"/>
        <w:rPr>
          <w:szCs w:val="20"/>
        </w:rPr>
      </w:pPr>
    </w:p>
    <w:p w:rsidR="00EA73E8" w:rsidRDefault="00EA73E8" w:rsidP="006C50B5">
      <w:pPr>
        <w:pStyle w:val="Piedepginapar"/>
        <w:ind w:left="720"/>
        <w:rPr>
          <w:szCs w:val="20"/>
        </w:rPr>
      </w:pPr>
    </w:p>
    <w:p w:rsidR="00EA73E8" w:rsidRPr="00E821F2" w:rsidRDefault="00EA73E8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F632CB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lastRenderedPageBreak/>
              <w:t xml:space="preserve">Caso de uso </w:t>
            </w:r>
          </w:p>
        </w:tc>
        <w:tc>
          <w:tcPr>
            <w:tcW w:w="7954" w:type="dxa"/>
            <w:gridSpan w:val="2"/>
          </w:tcPr>
          <w:p w:rsidR="00F632CB" w:rsidRPr="00E821F2" w:rsidRDefault="004C7CC8" w:rsidP="00F632CB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7.1.1</w:t>
            </w:r>
            <w:r w:rsidR="00F632CB" w:rsidRPr="00E821F2">
              <w:rPr>
                <w:szCs w:val="20"/>
              </w:rPr>
              <w:t xml:space="preserve">  admin cuentas</w:t>
            </w:r>
          </w:p>
        </w:tc>
      </w:tr>
      <w:tr w:rsidR="00F632CB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proofErr w:type="spellStart"/>
            <w:r w:rsidRPr="00E821F2">
              <w:rPr>
                <w:szCs w:val="20"/>
              </w:rPr>
              <w:t>Admo</w:t>
            </w:r>
            <w:proofErr w:type="spellEnd"/>
          </w:p>
        </w:tc>
      </w:tr>
      <w:tr w:rsidR="00F632CB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iminar o suspender a los usuarios que no cumplen con el manual de convivencia </w:t>
            </w:r>
          </w:p>
        </w:tc>
      </w:tr>
      <w:tr w:rsidR="00F632CB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Eliminar  o suspender cuentas de usuarios de la red social </w:t>
            </w:r>
          </w:p>
        </w:tc>
      </w:tr>
      <w:tr w:rsidR="00F632CB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F632CB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F632CB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CDU-07.1</w:t>
            </w:r>
          </w:p>
        </w:tc>
      </w:tr>
      <w:tr w:rsidR="00F632CB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F632CB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r al administrar cuentas </w:t>
            </w:r>
          </w:p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r si se desea eliminar o suspender la cuanta</w:t>
            </w:r>
          </w:p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e ser suspender colocar el tiempo que se suspenderá la cuenta </w:t>
            </w:r>
          </w:p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Seleccionar enviar notificación al usuario dueño de la cuenta </w:t>
            </w:r>
          </w:p>
          <w:p w:rsidR="00F632CB" w:rsidRPr="00E821F2" w:rsidRDefault="00F632CB" w:rsidP="00F632CB">
            <w:pPr>
              <w:pStyle w:val="Piedepginapar"/>
              <w:numPr>
                <w:ilvl w:val="0"/>
                <w:numId w:val="36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Dar click en guardar </w:t>
            </w:r>
          </w:p>
        </w:tc>
        <w:tc>
          <w:tcPr>
            <w:tcW w:w="5402" w:type="dxa"/>
          </w:tcPr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3: no es suspender</w:t>
            </w:r>
          </w:p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F632CB" w:rsidRPr="00E821F2" w:rsidRDefault="00F632CB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D91763" w:rsidRPr="00E821F2" w:rsidRDefault="00D91763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FC5222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CDU-07.2  admin Backup</w:t>
            </w:r>
          </w:p>
        </w:tc>
      </w:tr>
      <w:tr w:rsidR="00FC5222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proofErr w:type="spellStart"/>
            <w:r w:rsidRPr="00E821F2">
              <w:rPr>
                <w:szCs w:val="20"/>
              </w:rPr>
              <w:t>Admo</w:t>
            </w:r>
            <w:proofErr w:type="spellEnd"/>
          </w:p>
        </w:tc>
      </w:tr>
      <w:tr w:rsidR="00FC5222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Que los usuarios tengan un respaldo  </w:t>
            </w:r>
          </w:p>
        </w:tc>
      </w:tr>
      <w:tr w:rsidR="00FC5222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Realizar un </w:t>
            </w:r>
            <w:proofErr w:type="spellStart"/>
            <w:r w:rsidRPr="00E821F2">
              <w:rPr>
                <w:szCs w:val="20"/>
              </w:rPr>
              <w:t>backup</w:t>
            </w:r>
            <w:proofErr w:type="spellEnd"/>
            <w:r w:rsidRPr="00E821F2">
              <w:rPr>
                <w:szCs w:val="20"/>
              </w:rPr>
              <w:t xml:space="preserve"> en archivos de la base de datos del sistema  </w:t>
            </w:r>
          </w:p>
        </w:tc>
      </w:tr>
      <w:tr w:rsidR="00FC5222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FC5222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FC5222" w:rsidRPr="00E821F2" w:rsidRDefault="00FC5222" w:rsidP="00FC522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</w:t>
            </w:r>
          </w:p>
        </w:tc>
      </w:tr>
      <w:tr w:rsidR="00FC5222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FC5222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FC5222" w:rsidRPr="00E821F2" w:rsidRDefault="00FC5222" w:rsidP="00FC5222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r al administrar cuentas </w:t>
            </w:r>
          </w:p>
          <w:p w:rsidR="00FC5222" w:rsidRPr="00E821F2" w:rsidRDefault="00FC5222" w:rsidP="00FC5222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r “generar archivo de respaldo”</w:t>
            </w:r>
          </w:p>
          <w:p w:rsidR="00533F5A" w:rsidRPr="00E821F2" w:rsidRDefault="00FC5222" w:rsidP="00533F5A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Indicar la ubicación donde será guardada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Colocar nombre al archivo con la fecha y hora en la que se realizó el respaldo 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7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Guardar </w:t>
            </w:r>
          </w:p>
        </w:tc>
        <w:tc>
          <w:tcPr>
            <w:tcW w:w="5402" w:type="dxa"/>
          </w:tcPr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FC5222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4: ya existe un archivo con el mismo nombre</w:t>
            </w:r>
          </w:p>
          <w:p w:rsidR="00FC5222" w:rsidRPr="00E821F2" w:rsidRDefault="00FC5222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FC5222" w:rsidRPr="00E821F2" w:rsidRDefault="00FC5222" w:rsidP="006C50B5">
      <w:pPr>
        <w:pStyle w:val="Piedepginapar"/>
        <w:ind w:left="720"/>
        <w:rPr>
          <w:szCs w:val="20"/>
        </w:rPr>
      </w:pPr>
    </w:p>
    <w:tbl>
      <w:tblPr>
        <w:tblStyle w:val="Tablanormal3"/>
        <w:tblW w:w="0" w:type="auto"/>
        <w:tblLook w:val="04A0" w:firstRow="1" w:lastRow="0" w:firstColumn="1" w:lastColumn="0" w:noHBand="0" w:noVBand="1"/>
      </w:tblPr>
      <w:tblGrid>
        <w:gridCol w:w="1843"/>
        <w:gridCol w:w="2552"/>
        <w:gridCol w:w="5402"/>
      </w:tblGrid>
      <w:tr w:rsidR="00533F5A" w:rsidRPr="00E821F2" w:rsidTr="00E821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 xml:space="preserve">Caso de uso 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533F5A">
            <w:pPr>
              <w:pStyle w:val="Piedepginapar"/>
              <w:pBdr>
                <w:top w:val="none" w:sz="0" w:space="0" w:color="auto"/>
              </w:pBd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CDU-08 calificar </w:t>
            </w:r>
          </w:p>
        </w:tc>
      </w:tr>
      <w:tr w:rsidR="00533F5A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actores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proofErr w:type="spellStart"/>
            <w:r w:rsidRPr="00E821F2">
              <w:rPr>
                <w:szCs w:val="20"/>
              </w:rPr>
              <w:t>Admo</w:t>
            </w:r>
            <w:proofErr w:type="spellEnd"/>
          </w:p>
        </w:tc>
      </w:tr>
      <w:tr w:rsidR="00533F5A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Proposito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onderar los conocimientos de los usuarios</w:t>
            </w:r>
          </w:p>
        </w:tc>
      </w:tr>
      <w:tr w:rsidR="00533F5A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sumen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Colocarle una calificación a los conocimientos de los usuario </w:t>
            </w:r>
          </w:p>
        </w:tc>
      </w:tr>
      <w:tr w:rsidR="00533F5A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tipo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Primario, Esencial</w:t>
            </w:r>
          </w:p>
        </w:tc>
      </w:tr>
      <w:tr w:rsidR="00533F5A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3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szCs w:val="20"/>
              </w:rPr>
              <w:t>Referencia cruzada</w:t>
            </w:r>
          </w:p>
        </w:tc>
        <w:tc>
          <w:tcPr>
            <w:tcW w:w="7954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 xml:space="preserve"> </w:t>
            </w:r>
          </w:p>
        </w:tc>
      </w:tr>
      <w:tr w:rsidR="00533F5A" w:rsidRPr="00E821F2" w:rsidTr="00E821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rPr>
                <w:szCs w:val="20"/>
              </w:rPr>
            </w:pPr>
            <w:r w:rsidRPr="00E821F2">
              <w:rPr>
                <w:caps w:val="0"/>
                <w:szCs w:val="20"/>
              </w:rPr>
              <w:t xml:space="preserve">FLUJO NORMAL </w:t>
            </w:r>
          </w:p>
        </w:tc>
        <w:tc>
          <w:tcPr>
            <w:tcW w:w="5402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Cs w:val="20"/>
              </w:rPr>
            </w:pPr>
            <w:r w:rsidRPr="00E821F2">
              <w:rPr>
                <w:b/>
                <w:szCs w:val="20"/>
              </w:rPr>
              <w:t>FLUJO ALTERNO</w:t>
            </w:r>
          </w:p>
        </w:tc>
      </w:tr>
      <w:tr w:rsidR="00533F5A" w:rsidRPr="00E821F2" w:rsidTr="00E821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gridSpan w:val="2"/>
          </w:tcPr>
          <w:p w:rsidR="00533F5A" w:rsidRPr="00E821F2" w:rsidRDefault="00533F5A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Ingresar al perfil del usuario al que se desee calificar 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Seleccionar el conocimiento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Seleccionar calificar </w:t>
            </w:r>
          </w:p>
          <w:p w:rsidR="00533F5A" w:rsidRPr="00E821F2" w:rsidRDefault="00533F5A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 xml:space="preserve">Colocar la nota  </w:t>
            </w:r>
          </w:p>
          <w:p w:rsidR="008F0788" w:rsidRPr="00E821F2" w:rsidRDefault="008F0788" w:rsidP="00533F5A">
            <w:pPr>
              <w:pStyle w:val="Piedepginapar"/>
              <w:numPr>
                <w:ilvl w:val="0"/>
                <w:numId w:val="38"/>
              </w:numPr>
              <w:pBdr>
                <w:top w:val="none" w:sz="0" w:space="0" w:color="auto"/>
              </w:pBdr>
              <w:rPr>
                <w:b w:val="0"/>
                <w:szCs w:val="20"/>
              </w:rPr>
            </w:pPr>
            <w:r w:rsidRPr="00E821F2">
              <w:rPr>
                <w:b w:val="0"/>
                <w:caps w:val="0"/>
                <w:szCs w:val="20"/>
              </w:rPr>
              <w:t>Click en guardar</w:t>
            </w:r>
          </w:p>
        </w:tc>
        <w:tc>
          <w:tcPr>
            <w:tcW w:w="5402" w:type="dxa"/>
          </w:tcPr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  <w:r w:rsidRPr="00E821F2">
              <w:rPr>
                <w:szCs w:val="20"/>
              </w:rPr>
              <w:t>4:</w:t>
            </w:r>
            <w:r w:rsidR="008F0788" w:rsidRPr="00E821F2">
              <w:rPr>
                <w:szCs w:val="20"/>
              </w:rPr>
              <w:t>si la nota es mayor a 1 pt y el usuario</w:t>
            </w:r>
            <w:r w:rsidRPr="00E821F2">
              <w:rPr>
                <w:szCs w:val="20"/>
              </w:rPr>
              <w:t xml:space="preserve"> </w:t>
            </w:r>
            <w:r w:rsidR="008F0788" w:rsidRPr="00E821F2">
              <w:rPr>
                <w:szCs w:val="20"/>
              </w:rPr>
              <w:t>no</w:t>
            </w:r>
            <w:r w:rsidRPr="00E821F2">
              <w:rPr>
                <w:szCs w:val="20"/>
              </w:rPr>
              <w:t xml:space="preserve"> </w:t>
            </w:r>
            <w:r w:rsidR="008F0788" w:rsidRPr="00E821F2">
              <w:rPr>
                <w:szCs w:val="20"/>
              </w:rPr>
              <w:t>esté</w:t>
            </w:r>
            <w:r w:rsidRPr="00E821F2">
              <w:rPr>
                <w:szCs w:val="20"/>
              </w:rPr>
              <w:t xml:space="preserve"> trabajando en un proyecto </w:t>
            </w:r>
            <w:r w:rsidR="008F0788" w:rsidRPr="00E821F2">
              <w:rPr>
                <w:szCs w:val="20"/>
              </w:rPr>
              <w:t>o tarea creada por el que está calificando</w:t>
            </w:r>
          </w:p>
          <w:p w:rsidR="00533F5A" w:rsidRPr="00E821F2" w:rsidRDefault="00533F5A" w:rsidP="00E821F2">
            <w:pPr>
              <w:pStyle w:val="Piedepginapar"/>
              <w:pBdr>
                <w:top w:val="none" w:sz="0" w:space="0" w:color="auto"/>
              </w:pBd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0"/>
              </w:rPr>
            </w:pPr>
          </w:p>
        </w:tc>
      </w:tr>
    </w:tbl>
    <w:p w:rsidR="00FC5222" w:rsidRPr="00E821F2" w:rsidRDefault="00FC5222" w:rsidP="006C50B5">
      <w:pPr>
        <w:pStyle w:val="Piedepginapar"/>
        <w:ind w:left="720"/>
        <w:rPr>
          <w:szCs w:val="20"/>
        </w:rPr>
      </w:pPr>
    </w:p>
    <w:p w:rsidR="00533F5A" w:rsidRPr="00C27014" w:rsidRDefault="00533F5A" w:rsidP="006C50B5">
      <w:pPr>
        <w:pStyle w:val="Piedepginapar"/>
        <w:ind w:left="720"/>
        <w:rPr>
          <w:sz w:val="22"/>
        </w:rPr>
      </w:pPr>
    </w:p>
    <w:p w:rsidR="00B959BC" w:rsidRPr="00C27014" w:rsidRDefault="00B959BC" w:rsidP="00B959BC">
      <w:pPr>
        <w:pStyle w:val="Piedepginapar"/>
        <w:rPr>
          <w:sz w:val="22"/>
        </w:rPr>
      </w:pPr>
    </w:p>
    <w:p w:rsidR="00557529" w:rsidRPr="00C27014" w:rsidRDefault="00557529" w:rsidP="00B959BC">
      <w:pPr>
        <w:pStyle w:val="Piedepginapar"/>
        <w:rPr>
          <w:sz w:val="22"/>
        </w:rPr>
      </w:pPr>
    </w:p>
    <w:p w:rsidR="00557529" w:rsidRPr="00C27014" w:rsidRDefault="00557529" w:rsidP="00860465">
      <w:pPr>
        <w:pStyle w:val="Citadestacada"/>
        <w:rPr>
          <w:sz w:val="36"/>
        </w:rPr>
      </w:pPr>
      <w:r w:rsidRPr="00C27014">
        <w:rPr>
          <w:rStyle w:val="nfasissutil"/>
          <w:sz w:val="36"/>
        </w:rPr>
        <w:t xml:space="preserve">MODELO CONCEPTUAL </w:t>
      </w:r>
    </w:p>
    <w:p w:rsidR="00557529" w:rsidRDefault="00557529" w:rsidP="00557529">
      <w:pPr>
        <w:pStyle w:val="Piedepginapar"/>
        <w:tabs>
          <w:tab w:val="left" w:pos="7304"/>
        </w:tabs>
        <w:rPr>
          <w:sz w:val="22"/>
        </w:rPr>
      </w:pPr>
      <w:r w:rsidRPr="00C27014">
        <w:rPr>
          <w:sz w:val="22"/>
        </w:rPr>
        <w:tab/>
      </w:r>
    </w:p>
    <w:p w:rsidR="008872B4" w:rsidRPr="00C27014" w:rsidRDefault="008872B4" w:rsidP="008872B4">
      <w:pPr>
        <w:pStyle w:val="Subttulo"/>
        <w:rPr>
          <w:rStyle w:val="nfasissutil"/>
          <w:sz w:val="36"/>
        </w:rPr>
      </w:pPr>
      <w:r w:rsidRPr="00C27014">
        <w:rPr>
          <w:rStyle w:val="nfasissutil"/>
          <w:sz w:val="36"/>
        </w:rPr>
        <w:t>DIAGRAMA ENTIDAD – RELACIÓN</w:t>
      </w:r>
    </w:p>
    <w:p w:rsidR="008872B4" w:rsidRDefault="008872B4" w:rsidP="008872B4">
      <w:pPr>
        <w:pStyle w:val="Piedepginapar"/>
        <w:tabs>
          <w:tab w:val="left" w:pos="7304"/>
        </w:tabs>
        <w:rPr>
          <w:sz w:val="22"/>
        </w:rPr>
      </w:pPr>
    </w:p>
    <w:p w:rsidR="008872B4" w:rsidRPr="00C27014" w:rsidRDefault="008872B4" w:rsidP="008872B4">
      <w:pPr>
        <w:pStyle w:val="Piedepginapar"/>
        <w:tabs>
          <w:tab w:val="left" w:pos="7304"/>
        </w:tabs>
        <w:rPr>
          <w:sz w:val="22"/>
        </w:rPr>
      </w:pPr>
      <w:r>
        <w:rPr>
          <w:noProof/>
        </w:rPr>
        <w:drawing>
          <wp:inline distT="0" distB="0" distL="0" distR="0" wp14:anchorId="3AE0EEB6" wp14:editId="62329D4C">
            <wp:extent cx="6131859" cy="4658852"/>
            <wp:effectExtent l="0" t="0" r="2540" b="889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1224" t="14144" r="38181" b="17486"/>
                    <a:stretch/>
                  </pic:blipFill>
                  <pic:spPr bwMode="auto">
                    <a:xfrm>
                      <a:off x="0" y="0"/>
                      <a:ext cx="6149099" cy="4671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72B4" w:rsidRDefault="008872B4" w:rsidP="00557529">
      <w:pPr>
        <w:pStyle w:val="Piedepginapar"/>
        <w:tabs>
          <w:tab w:val="left" w:pos="7304"/>
        </w:tabs>
        <w:rPr>
          <w:sz w:val="22"/>
        </w:rPr>
      </w:pPr>
    </w:p>
    <w:p w:rsidR="008872B4" w:rsidRDefault="008872B4" w:rsidP="00557529">
      <w:pPr>
        <w:pStyle w:val="Piedepginapar"/>
        <w:tabs>
          <w:tab w:val="left" w:pos="7304"/>
        </w:tabs>
        <w:rPr>
          <w:sz w:val="22"/>
        </w:rPr>
      </w:pPr>
    </w:p>
    <w:p w:rsidR="008872B4" w:rsidRDefault="008872B4" w:rsidP="00557529">
      <w:pPr>
        <w:pStyle w:val="Piedepginapar"/>
        <w:tabs>
          <w:tab w:val="left" w:pos="7304"/>
        </w:tabs>
        <w:rPr>
          <w:sz w:val="22"/>
        </w:rPr>
      </w:pPr>
    </w:p>
    <w:p w:rsidR="008872B4" w:rsidRDefault="008872B4" w:rsidP="00557529">
      <w:pPr>
        <w:pStyle w:val="Piedepginapar"/>
        <w:tabs>
          <w:tab w:val="left" w:pos="7304"/>
        </w:tabs>
        <w:rPr>
          <w:sz w:val="22"/>
        </w:rPr>
      </w:pPr>
    </w:p>
    <w:p w:rsidR="008872B4" w:rsidRPr="00C27014" w:rsidRDefault="008872B4" w:rsidP="00557529">
      <w:pPr>
        <w:pStyle w:val="Piedepginapar"/>
        <w:tabs>
          <w:tab w:val="left" w:pos="7304"/>
        </w:tabs>
        <w:rPr>
          <w:sz w:val="22"/>
        </w:rPr>
      </w:pPr>
    </w:p>
    <w:p w:rsidR="00C27014" w:rsidRPr="00C27014" w:rsidRDefault="00557529" w:rsidP="00EA73E8">
      <w:pPr>
        <w:pStyle w:val="Subttulo"/>
      </w:pPr>
      <w:r w:rsidRPr="00C27014">
        <w:rPr>
          <w:rStyle w:val="nfasissutil"/>
          <w:sz w:val="36"/>
        </w:rPr>
        <w:lastRenderedPageBreak/>
        <w:t>GLOSARIO</w:t>
      </w:r>
    </w:p>
    <w:p w:rsidR="00557529" w:rsidRDefault="00557529" w:rsidP="00557529">
      <w:pPr>
        <w:pStyle w:val="Piedepginapar"/>
        <w:tabs>
          <w:tab w:val="left" w:pos="7304"/>
        </w:tabs>
        <w:rPr>
          <w:sz w:val="22"/>
        </w:rPr>
      </w:pPr>
    </w:p>
    <w:tbl>
      <w:tblPr>
        <w:tblStyle w:val="Tablanormal5"/>
        <w:tblW w:w="0" w:type="auto"/>
        <w:tblLook w:val="04A0" w:firstRow="1" w:lastRow="0" w:firstColumn="1" w:lastColumn="0" w:noHBand="0" w:noVBand="1"/>
      </w:tblPr>
      <w:tblGrid>
        <w:gridCol w:w="1704"/>
        <w:gridCol w:w="1732"/>
        <w:gridCol w:w="4068"/>
        <w:gridCol w:w="2207"/>
      </w:tblGrid>
      <w:tr w:rsidR="008872B4" w:rsidTr="008872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276" w:type="dxa"/>
          </w:tcPr>
          <w:p w:rsidR="008872B4" w:rsidRDefault="008872B4" w:rsidP="007C0841">
            <w:pPr>
              <w:jc w:val="center"/>
            </w:pPr>
            <w:r>
              <w:t>TERMINO</w:t>
            </w:r>
          </w:p>
        </w:tc>
        <w:tc>
          <w:tcPr>
            <w:tcW w:w="1287" w:type="dxa"/>
          </w:tcPr>
          <w:p w:rsidR="008872B4" w:rsidRDefault="008872B4" w:rsidP="007C084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ÍA</w:t>
            </w:r>
          </w:p>
        </w:tc>
        <w:tc>
          <w:tcPr>
            <w:tcW w:w="4068" w:type="dxa"/>
          </w:tcPr>
          <w:p w:rsidR="008872B4" w:rsidRDefault="008872B4" w:rsidP="007C084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ON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OTACIÓN</w: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Diagrama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Defini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10F2">
              <w:t>Representación gráfica de las variaciones de un fenómeno o de las relaciones que tienen los elementos o las partes de un conjunto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Modelo</w:t>
            </w:r>
          </w:p>
        </w:tc>
        <w:tc>
          <w:tcPr>
            <w:tcW w:w="1287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Definición </w:t>
            </w:r>
          </w:p>
        </w:tc>
        <w:tc>
          <w:tcPr>
            <w:tcW w:w="4068" w:type="dxa"/>
          </w:tcPr>
          <w:p w:rsidR="008872B4" w:rsidRPr="001510F2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presentación de algo existente la cual se modela para tener una representación gráfica.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Actor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 xml:space="preserve">Casos de Uso / modelo conceptual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tidad que interactúa son el sistema pero es ajeno al mismo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721" w:dyaOrig="14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1" type="#_x0000_t75" style="width:18.3pt;height:37.05pt" o:ole="">
                  <v:imagedata r:id="rId20" o:title=""/>
                </v:shape>
                <o:OLEObject Type="Embed" ProgID="Visio.Drawing.15" ShapeID="_x0000_i1041" DrawAspect="Content" ObjectID="_1574695409" r:id="rId21"/>
              </w:objec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Usurari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ractúa en el sistema mediante la creación de una cuenta para ver y realizar publicaciones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721" w:dyaOrig="1455">
                <v:shape id="_x0000_i1042" type="#_x0000_t75" style="width:18.3pt;height:37.05pt" o:ole="">
                  <v:imagedata r:id="rId20" o:title=""/>
                </v:shape>
                <o:OLEObject Type="Embed" ProgID="Visio.Drawing.15" ShapeID="_x0000_i1042" DrawAspect="Content" ObjectID="_1574695410" r:id="rId22"/>
              </w:objec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ADM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cargado de la administración del sistema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object w:dxaOrig="721" w:dyaOrig="1455">
                <v:shape id="_x0000_i1043" type="#_x0000_t75" style="width:18.3pt;height:37.05pt" o:ole="">
                  <v:imagedata r:id="rId20" o:title=""/>
                </v:shape>
                <o:OLEObject Type="Embed" ProgID="Visio.Drawing.15" ShapeID="_x0000_i1043" DrawAspect="Content" ObjectID="_1574695411" r:id="rId23"/>
              </w:objec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 xml:space="preserve">Caso de uso </w:t>
            </w:r>
          </w:p>
          <w:p w:rsidR="008872B4" w:rsidRDefault="008872B4" w:rsidP="007C0841"/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CDU]Diagrama que describe una acción que el actor realiza en el sistema</w:t>
            </w:r>
          </w:p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05B90A8" wp14:editId="33C97644">
                      <wp:simplePos x="0" y="0"/>
                      <wp:positionH relativeFrom="column">
                        <wp:posOffset>333136</wp:posOffset>
                      </wp:positionH>
                      <wp:positionV relativeFrom="paragraph">
                        <wp:posOffset>121582</wp:posOffset>
                      </wp:positionV>
                      <wp:extent cx="618410" cy="290706"/>
                      <wp:effectExtent l="0" t="0" r="10795" b="14605"/>
                      <wp:wrapNone/>
                      <wp:docPr id="24" name="Elipse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18410" cy="290706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111EABAA" id="Elipse 24" o:spid="_x0000_s1026" style="position:absolute;margin-left:26.25pt;margin-top:9.55pt;width:48.7pt;height:22.9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" fillcolor="#b31166 [3204]" strokecolor="#580832 [1604]" strokeweight="1.5pt">
                      <v:stroke endcap="round"/>
                    </v:oval>
                  </w:pict>
                </mc:Fallback>
              </mc:AlternateConten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 xml:space="preserve">Caso de uso general 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uestra el diagrama general de las acciones que los diferentes actores realizan en el sistema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</w:rPr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 xml:space="preserve">Caso de uso de alto nivel 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scribe el proceso de manera clara y concisa de lo que realiza el actor en el sistema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Caso de uso expandid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be el proceso de manera amplia de lo que realiza el actor en el sistema, el propósito del caso de uso y las relaciones que tiene con otros casos de uso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</w:rPr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proofErr w:type="spellStart"/>
            <w:r>
              <w:t>Extend</w:t>
            </w:r>
            <w:proofErr w:type="spellEnd"/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elación entre dos CDU donde puede o no existir la acción que no se ve afectado el CDU hacia dónde va dirigido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52CAE47F" wp14:editId="4CACB527">
                      <wp:simplePos x="0" y="0"/>
                      <wp:positionH relativeFrom="column">
                        <wp:posOffset>105857</wp:posOffset>
                      </wp:positionH>
                      <wp:positionV relativeFrom="paragraph">
                        <wp:posOffset>288973</wp:posOffset>
                      </wp:positionV>
                      <wp:extent cx="1067681" cy="5285"/>
                      <wp:effectExtent l="0" t="76200" r="18415" b="109220"/>
                      <wp:wrapNone/>
                      <wp:docPr id="3" name="Conector recto de flecha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067681" cy="5285"/>
                              </a:xfrm>
                              <a:prstGeom prst="straightConnector1">
                                <a:avLst/>
                              </a:prstGeom>
                              <a:ln>
                                <a:prstDash val="dash"/>
                                <a:headEnd type="none" w="med" len="med"/>
                                <a:tailEnd type="arrow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0FE6C15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3" o:spid="_x0000_s1026" type="#_x0000_t32" style="position:absolute;margin-left:8.35pt;margin-top:22.75pt;width:84.05pt;height:.4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" strokecolor="black [3200]">
                      <v:stroke dashstyle="dash" endarrow="open" endcap="round"/>
                    </v:shape>
                  </w:pict>
                </mc:Fallback>
              </mc:AlternateContent>
            </w:r>
            <w:r>
              <w:t>&lt;&lt;</w:t>
            </w:r>
            <w:proofErr w:type="spellStart"/>
            <w:r>
              <w:t>extend</w:t>
            </w:r>
            <w:proofErr w:type="spellEnd"/>
            <w:r>
              <w:t>&gt;&gt;</w: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proofErr w:type="spellStart"/>
            <w:r>
              <w:t>Include</w:t>
            </w:r>
            <w:proofErr w:type="spellEnd"/>
            <w:r>
              <w:t xml:space="preserve"> 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0470CC">
              <w:rPr>
                <w:sz w:val="18"/>
              </w:rPr>
              <w:t>Casos de Uso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lación entre dos CDU donde es necesaria su existencia para que el exista el DCU hacia el que va dirigido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8AE6AEB" wp14:editId="7648735D">
                      <wp:simplePos x="0" y="0"/>
                      <wp:positionH relativeFrom="column">
                        <wp:posOffset>152011</wp:posOffset>
                      </wp:positionH>
                      <wp:positionV relativeFrom="paragraph">
                        <wp:posOffset>269020</wp:posOffset>
                      </wp:positionV>
                      <wp:extent cx="1067681" cy="5285"/>
                      <wp:effectExtent l="0" t="76200" r="18415" b="109220"/>
                      <wp:wrapNone/>
                      <wp:docPr id="4" name="Conector recto de flecha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067681" cy="5285"/>
                              </a:xfrm>
                              <a:prstGeom prst="straightConnector1">
                                <a:avLst/>
                              </a:prstGeom>
                              <a:ln>
                                <a:prstDash val="dash"/>
                                <a:headEnd type="none" w="med" len="med"/>
                                <a:tailEnd type="arrow" w="med" len="med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E3EB401" id="Conector recto de flecha 4" o:spid="_x0000_s1026" type="#_x0000_t32" style="position:absolute;margin-left:11.95pt;margin-top:21.2pt;width:84.05pt;height:.4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" strokecolor="black [3200]">
                      <v:stroke dashstyle="dash" endarrow="open" endcap="round"/>
                    </v:shape>
                  </w:pict>
                </mc:Fallback>
              </mc:AlternateContent>
            </w:r>
            <w:r>
              <w:t>&lt;&lt;</w:t>
            </w:r>
            <w:proofErr w:type="spellStart"/>
            <w:r>
              <w:t>include</w:t>
            </w:r>
            <w:proofErr w:type="spellEnd"/>
            <w:r>
              <w:t>&gt;&gt;</w: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Modelo conceptual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Defini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iagrama que </w:t>
            </w:r>
            <w:r w:rsidRPr="000470CC">
              <w:t>permite describir los elementos de la realidad que intervienen en un problema dado y la forma en que se relacionan esos elementos entre sí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Concept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Modelo conceptual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510F2">
              <w:t>Denota una entidad o concepto del dominio del problema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Atribut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Modelo conceptual / </w:t>
            </w:r>
            <w:r>
              <w:rPr>
                <w:sz w:val="18"/>
              </w:rPr>
              <w:lastRenderedPageBreak/>
              <w:t>Modelo Entidad –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10F2">
              <w:lastRenderedPageBreak/>
              <w:t xml:space="preserve">Es una característica intrínseca de un objeto, es independiente de otros </w:t>
            </w:r>
            <w:r w:rsidRPr="001510F2">
              <w:lastRenderedPageBreak/>
              <w:t>objetos. Tiene un nombre y un rango posible de valores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lastRenderedPageBreak/>
              <w:t>Atributo obligatorio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conceptual / Modelo Entidad –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tributo que es obligatorio estar definido en la entidad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*</w: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Atributo opcional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–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ributo que puede dejar de estar definido en la entidad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°</w: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Relación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Caso de uso / modelo conceptual/ modelo entidad y rela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s </w:t>
            </w:r>
            <w:r w:rsidRPr="001510F2">
              <w:t xml:space="preserve">una característica que vincula </w:t>
            </w:r>
            <w:r>
              <w:t xml:space="preserve">varios objetos, concepto o entidades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Relación 1:1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Modelo entidad y rela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lación que</w:t>
            </w:r>
            <w:r w:rsidRPr="00F47371">
              <w:t xml:space="preserve"> ocurre cuando una instancia en la entidad A está relacionada únicamente a una instancia en la entidad B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proofErr w:type="spellStart"/>
            <w:r>
              <w:t>Relacion</w:t>
            </w:r>
            <w:proofErr w:type="spellEnd"/>
            <w:r>
              <w:t xml:space="preserve"> 1:N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y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</w:t>
            </w:r>
            <w:r w:rsidRPr="00F47371">
              <w:t xml:space="preserve">elación </w:t>
            </w:r>
            <w:r>
              <w:t xml:space="preserve">que </w:t>
            </w:r>
            <w:r w:rsidRPr="00F47371">
              <w:t>ocurre cuando una instancia en la entidad A está relacionada con varias instancias en la entidad B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Modelo Entidad-</w:t>
            </w:r>
            <w:proofErr w:type="spellStart"/>
            <w:r>
              <w:t>Relacion</w:t>
            </w:r>
            <w:proofErr w:type="spellEnd"/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Definición 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510F2">
              <w:t>Es la manera de expresar gráficamente un modelo de datos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Entidad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y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47371">
              <w:t>Representa cualquier objeto distinguible en un modelo de negocios que se debe representar en la base de datos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547EA740" wp14:editId="19E334D1">
                      <wp:simplePos x="0" y="0"/>
                      <wp:positionH relativeFrom="column">
                        <wp:posOffset>317280</wp:posOffset>
                      </wp:positionH>
                      <wp:positionV relativeFrom="paragraph">
                        <wp:posOffset>21164</wp:posOffset>
                      </wp:positionV>
                      <wp:extent cx="597267" cy="295991"/>
                      <wp:effectExtent l="0" t="0" r="12700" b="27940"/>
                      <wp:wrapNone/>
                      <wp:docPr id="5" name="Rectángulo redondeado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597267" cy="295991"/>
                              </a:xfrm>
                              <a:prstGeom prst="roundRect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oundrect w14:anchorId="06E7DE85" id="Rectángulo redondeado 5" o:spid="_x0000_s1026" style="position:absolute;margin-left:25pt;margin-top:1.65pt;width:47.05pt;height:23.3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" fillcolor="#b31166 [3204]" strokecolor="#580832 [1604]" strokeweight="1.5pt">
                      <v:stroke endcap="round"/>
                    </v:roundrect>
                  </w:pict>
                </mc:Fallback>
              </mc:AlternateContent>
            </w:r>
          </w:p>
        </w:tc>
      </w:tr>
      <w:tr w:rsidR="008872B4" w:rsidTr="008872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Llave primaria (PK)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y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7371">
              <w:t>Es el identi</w:t>
            </w:r>
            <w:r>
              <w:t xml:space="preserve">ficador único para cada conjunto de datos de </w:t>
            </w:r>
            <w:r w:rsidRPr="00F47371">
              <w:t xml:space="preserve">una entidad. 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#</w:t>
            </w:r>
          </w:p>
        </w:tc>
      </w:tr>
      <w:tr w:rsidR="008872B4" w:rsidTr="008872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8872B4" w:rsidRDefault="008872B4" w:rsidP="007C0841">
            <w:r>
              <w:t>Llave foránea (FK)</w:t>
            </w:r>
          </w:p>
        </w:tc>
        <w:tc>
          <w:tcPr>
            <w:tcW w:w="1287" w:type="dxa"/>
          </w:tcPr>
          <w:p w:rsidR="008872B4" w:rsidRPr="000470CC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odelo entidad y relación</w:t>
            </w:r>
          </w:p>
        </w:tc>
        <w:tc>
          <w:tcPr>
            <w:tcW w:w="4068" w:type="dxa"/>
          </w:tcPr>
          <w:p w:rsidR="008872B4" w:rsidRDefault="008872B4" w:rsidP="007C08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47371">
              <w:t>Es el conjunto de uno o más atributos que permiten relacionar la entidad a la que pertenece con la entidad que se relaciona la misma.</w:t>
            </w:r>
          </w:p>
        </w:tc>
        <w:tc>
          <w:tcPr>
            <w:tcW w:w="2207" w:type="dxa"/>
          </w:tcPr>
          <w:p w:rsidR="008872B4" w:rsidRDefault="008872B4" w:rsidP="007C084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#)</w:t>
            </w:r>
          </w:p>
        </w:tc>
      </w:tr>
    </w:tbl>
    <w:p w:rsidR="008872B4" w:rsidRDefault="008872B4" w:rsidP="008872B4"/>
    <w:p w:rsidR="00EA73E8" w:rsidRPr="00C27014" w:rsidRDefault="00EA73E8" w:rsidP="00557529">
      <w:pPr>
        <w:pStyle w:val="Piedepginapar"/>
        <w:tabs>
          <w:tab w:val="left" w:pos="7304"/>
        </w:tabs>
        <w:rPr>
          <w:sz w:val="22"/>
        </w:rPr>
      </w:pPr>
    </w:p>
    <w:p w:rsidR="006C50B5" w:rsidRPr="00C27014" w:rsidRDefault="006C50B5" w:rsidP="006C50B5">
      <w:pPr>
        <w:pStyle w:val="Piedepginapar"/>
        <w:rPr>
          <w:sz w:val="22"/>
        </w:rPr>
      </w:pPr>
      <w:bookmarkStart w:id="0" w:name="_GoBack"/>
      <w:bookmarkEnd w:id="0"/>
    </w:p>
    <w:sectPr w:rsidR="006C50B5" w:rsidRPr="00C27014" w:rsidSect="007B6FFD">
      <w:headerReference w:type="even" r:id="rId24"/>
      <w:headerReference w:type="default" r:id="rId25"/>
      <w:footerReference w:type="even" r:id="rId26"/>
      <w:footerReference w:type="default" r:id="rId27"/>
      <w:pgSz w:w="11907" w:h="16839"/>
      <w:pgMar w:top="1148" w:right="1050" w:bottom="993" w:left="1050" w:header="709" w:footer="70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40D0" w:rsidRDefault="001D40D0">
      <w:pPr>
        <w:spacing w:after="0" w:line="240" w:lineRule="auto"/>
      </w:pPr>
      <w:r>
        <w:separator/>
      </w:r>
    </w:p>
  </w:endnote>
  <w:endnote w:type="continuationSeparator" w:id="0">
    <w:p w:rsidR="001D40D0" w:rsidRDefault="001D40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altName w:val="Calibri"/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1F2" w:rsidRDefault="00E821F2"/>
  <w:p w:rsidR="00E821F2" w:rsidRDefault="00E821F2">
    <w:pPr>
      <w:pStyle w:val="Piedepginapar"/>
    </w:pPr>
    <w:r>
      <w:rPr>
        <w:lang w:val="es-ES"/>
      </w:rPr>
      <w:t xml:space="preserve">Página </w:t>
    </w:r>
    <w:r>
      <w:rPr>
        <w:szCs w:val="20"/>
      </w:rPr>
      <w:fldChar w:fldCharType="begin"/>
    </w:r>
    <w:r>
      <w:instrText>PAGE   \* MERGEFORMAT</w:instrText>
    </w:r>
    <w:r>
      <w:rPr>
        <w:szCs w:val="20"/>
      </w:rPr>
      <w:fldChar w:fldCharType="separate"/>
    </w:r>
    <w:r w:rsidR="004C4500" w:rsidRPr="004C4500">
      <w:rPr>
        <w:noProof/>
        <w:sz w:val="24"/>
        <w:szCs w:val="24"/>
        <w:lang w:val="es-ES"/>
      </w:rPr>
      <w:t>18</w:t>
    </w:r>
    <w:r>
      <w:rPr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1F2" w:rsidRDefault="00E821F2"/>
  <w:p w:rsidR="00E821F2" w:rsidRDefault="00E821F2">
    <w:pPr>
      <w:pStyle w:val="Piedepginaimpar"/>
    </w:pPr>
    <w:r>
      <w:rPr>
        <w:lang w:val="es-ES"/>
      </w:rPr>
      <w:t xml:space="preserve">Página </w:t>
    </w:r>
    <w:r>
      <w:rPr>
        <w:szCs w:val="20"/>
      </w:rPr>
      <w:fldChar w:fldCharType="begin"/>
    </w:r>
    <w:r>
      <w:instrText>PAGE   \* MERGEFORMAT</w:instrText>
    </w:r>
    <w:r>
      <w:rPr>
        <w:szCs w:val="20"/>
      </w:rPr>
      <w:fldChar w:fldCharType="separate"/>
    </w:r>
    <w:r w:rsidR="004C4500" w:rsidRPr="004C4500">
      <w:rPr>
        <w:noProof/>
        <w:sz w:val="24"/>
        <w:szCs w:val="24"/>
        <w:lang w:val="es-ES"/>
      </w:rPr>
      <w:t>17</w:t>
    </w:r>
    <w:r>
      <w:rPr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40D0" w:rsidRDefault="001D40D0">
      <w:pPr>
        <w:spacing w:after="0" w:line="240" w:lineRule="auto"/>
      </w:pPr>
      <w:r>
        <w:separator/>
      </w:r>
    </w:p>
  </w:footnote>
  <w:footnote w:type="continuationSeparator" w:id="0">
    <w:p w:rsidR="001D40D0" w:rsidRDefault="001D40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1F2" w:rsidRDefault="00E821F2">
    <w:pPr>
      <w:pStyle w:val="Encabezadopar"/>
    </w:pPr>
    <w:sdt>
      <w:sdtPr>
        <w:alias w:val="Título"/>
        <w:id w:val="54089093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t>Proyecto IPC2</w:t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1F2" w:rsidRDefault="00E821F2">
    <w:pPr>
      <w:pStyle w:val="Encabezadoimpar"/>
    </w:pPr>
    <w:sdt>
      <w:sdtPr>
        <w:alias w:val="Título"/>
        <w:id w:val="540932446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t>Proyecto IPC2</w:t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0"/>
    <w:multiLevelType w:val="singleLevel"/>
    <w:tmpl w:val="DB96C0E0"/>
    <w:lvl w:ilvl="0">
      <w:start w:val="1"/>
      <w:numFmt w:val="bullet"/>
      <w:pStyle w:val="Listaconvietas5"/>
      <w:lvlText w:val=""/>
      <w:lvlJc w:val="left"/>
      <w:pPr>
        <w:ind w:left="1584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FFFFFF81"/>
    <w:multiLevelType w:val="singleLevel"/>
    <w:tmpl w:val="E806DD90"/>
    <w:lvl w:ilvl="0">
      <w:start w:val="1"/>
      <w:numFmt w:val="bullet"/>
      <w:pStyle w:val="Listaconvietas4"/>
      <w:lvlText w:val=""/>
      <w:lvlJc w:val="left"/>
      <w:pPr>
        <w:ind w:left="144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FFFFFF82"/>
    <w:multiLevelType w:val="singleLevel"/>
    <w:tmpl w:val="016CFCA8"/>
    <w:lvl w:ilvl="0">
      <w:start w:val="1"/>
      <w:numFmt w:val="bullet"/>
      <w:pStyle w:val="Listaconvietas3"/>
      <w:lvlText w:val=""/>
      <w:lvlJc w:val="left"/>
      <w:pPr>
        <w:ind w:left="864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FFFFFF83"/>
    <w:multiLevelType w:val="singleLevel"/>
    <w:tmpl w:val="9356F1FA"/>
    <w:lvl w:ilvl="0">
      <w:start w:val="1"/>
      <w:numFmt w:val="bullet"/>
      <w:pStyle w:val="Listaconvietas2"/>
      <w:lvlText w:val=""/>
      <w:lvlJc w:val="left"/>
      <w:pPr>
        <w:ind w:left="720" w:hanging="360"/>
      </w:pPr>
      <w:rPr>
        <w:rFonts w:ascii="Wingdings 2" w:hAnsi="Wingdings 2" w:hint="default"/>
      </w:rPr>
    </w:lvl>
  </w:abstractNum>
  <w:abstractNum w:abstractNumId="4" w15:restartNumberingAfterBreak="0">
    <w:nsid w:val="FFFFFF89"/>
    <w:multiLevelType w:val="singleLevel"/>
    <w:tmpl w:val="90B0502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F735E85"/>
    <w:multiLevelType w:val="hybridMultilevel"/>
    <w:tmpl w:val="8C7291EE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0259EE"/>
    <w:multiLevelType w:val="hybridMultilevel"/>
    <w:tmpl w:val="DA2A1ED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257260C"/>
    <w:multiLevelType w:val="hybridMultilevel"/>
    <w:tmpl w:val="BAEEE58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060F76"/>
    <w:multiLevelType w:val="hybridMultilevel"/>
    <w:tmpl w:val="409AB4F2"/>
    <w:lvl w:ilvl="0" w:tplc="CE88CE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800" w:hanging="360"/>
      </w:pPr>
    </w:lvl>
    <w:lvl w:ilvl="2" w:tplc="100A001B" w:tentative="1">
      <w:start w:val="1"/>
      <w:numFmt w:val="lowerRoman"/>
      <w:lvlText w:val="%3."/>
      <w:lvlJc w:val="right"/>
      <w:pPr>
        <w:ind w:left="2520" w:hanging="180"/>
      </w:pPr>
    </w:lvl>
    <w:lvl w:ilvl="3" w:tplc="100A000F" w:tentative="1">
      <w:start w:val="1"/>
      <w:numFmt w:val="decimal"/>
      <w:lvlText w:val="%4."/>
      <w:lvlJc w:val="left"/>
      <w:pPr>
        <w:ind w:left="3240" w:hanging="360"/>
      </w:pPr>
    </w:lvl>
    <w:lvl w:ilvl="4" w:tplc="100A0019" w:tentative="1">
      <w:start w:val="1"/>
      <w:numFmt w:val="lowerLetter"/>
      <w:lvlText w:val="%5."/>
      <w:lvlJc w:val="left"/>
      <w:pPr>
        <w:ind w:left="3960" w:hanging="360"/>
      </w:pPr>
    </w:lvl>
    <w:lvl w:ilvl="5" w:tplc="100A001B" w:tentative="1">
      <w:start w:val="1"/>
      <w:numFmt w:val="lowerRoman"/>
      <w:lvlText w:val="%6."/>
      <w:lvlJc w:val="right"/>
      <w:pPr>
        <w:ind w:left="4680" w:hanging="180"/>
      </w:pPr>
    </w:lvl>
    <w:lvl w:ilvl="6" w:tplc="100A000F" w:tentative="1">
      <w:start w:val="1"/>
      <w:numFmt w:val="decimal"/>
      <w:lvlText w:val="%7."/>
      <w:lvlJc w:val="left"/>
      <w:pPr>
        <w:ind w:left="5400" w:hanging="360"/>
      </w:pPr>
    </w:lvl>
    <w:lvl w:ilvl="7" w:tplc="100A0019" w:tentative="1">
      <w:start w:val="1"/>
      <w:numFmt w:val="lowerLetter"/>
      <w:lvlText w:val="%8."/>
      <w:lvlJc w:val="left"/>
      <w:pPr>
        <w:ind w:left="6120" w:hanging="360"/>
      </w:pPr>
    </w:lvl>
    <w:lvl w:ilvl="8" w:tplc="10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90D1DCC"/>
    <w:multiLevelType w:val="hybridMultilevel"/>
    <w:tmpl w:val="DA2A1ED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B17A9B"/>
    <w:multiLevelType w:val="multilevel"/>
    <w:tmpl w:val="0409001D"/>
    <w:styleLink w:val="Estilodelistamediano"/>
    <w:lvl w:ilvl="0">
      <w:start w:val="1"/>
      <w:numFmt w:val="bullet"/>
      <w:lvlText w:val=""/>
      <w:lvlJc w:val="left"/>
      <w:pPr>
        <w:ind w:left="360" w:hanging="360"/>
      </w:pPr>
      <w:rPr>
        <w:rFonts w:ascii="Wingdings 2" w:hAnsi="Wingdings 2" w:hint="default"/>
        <w:color w:val="E33D6F" w:themeColor="accent2"/>
        <w:sz w:val="23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C880799"/>
    <w:multiLevelType w:val="hybridMultilevel"/>
    <w:tmpl w:val="B7F49C8A"/>
    <w:lvl w:ilvl="0" w:tplc="557000B0">
      <w:start w:val="1"/>
      <w:numFmt w:val="bullet"/>
      <w:pStyle w:val="Listaconvietas"/>
      <w:lvlText w:val=""/>
      <w:lvlJc w:val="left"/>
      <w:pPr>
        <w:ind w:left="360" w:hanging="360"/>
      </w:pPr>
      <w:rPr>
        <w:rFonts w:ascii="Wingdings 2" w:hAnsi="Wingdings 2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3E5A394B"/>
    <w:multiLevelType w:val="hybridMultilevel"/>
    <w:tmpl w:val="C0E4A55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3527CD"/>
    <w:multiLevelType w:val="hybridMultilevel"/>
    <w:tmpl w:val="C0E4A55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60440F6"/>
    <w:multiLevelType w:val="hybridMultilevel"/>
    <w:tmpl w:val="BED0D2EC"/>
    <w:lvl w:ilvl="0" w:tplc="10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D17345B"/>
    <w:multiLevelType w:val="hybridMultilevel"/>
    <w:tmpl w:val="917A9DE0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2E7838"/>
    <w:multiLevelType w:val="hybridMultilevel"/>
    <w:tmpl w:val="B2DACF5C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681612"/>
    <w:multiLevelType w:val="hybridMultilevel"/>
    <w:tmpl w:val="DA2A1ED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4E61A7"/>
    <w:multiLevelType w:val="hybridMultilevel"/>
    <w:tmpl w:val="2FC4D0E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D34C1D"/>
    <w:multiLevelType w:val="hybridMultilevel"/>
    <w:tmpl w:val="C0E4A55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CA5690D"/>
    <w:multiLevelType w:val="hybridMultilevel"/>
    <w:tmpl w:val="C0E4A556"/>
    <w:lvl w:ilvl="0" w:tplc="100A000F">
      <w:start w:val="1"/>
      <w:numFmt w:val="decimal"/>
      <w:lvlText w:val="%1."/>
      <w:lvlJc w:val="left"/>
      <w:pPr>
        <w:ind w:left="720" w:hanging="360"/>
      </w:p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5EA7C82"/>
    <w:multiLevelType w:val="hybridMultilevel"/>
    <w:tmpl w:val="DA2A1EDA"/>
    <w:lvl w:ilvl="0" w:tplc="1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A0019" w:tentative="1">
      <w:start w:val="1"/>
      <w:numFmt w:val="lowerLetter"/>
      <w:lvlText w:val="%2."/>
      <w:lvlJc w:val="left"/>
      <w:pPr>
        <w:ind w:left="1440" w:hanging="360"/>
      </w:pPr>
    </w:lvl>
    <w:lvl w:ilvl="2" w:tplc="100A001B" w:tentative="1">
      <w:start w:val="1"/>
      <w:numFmt w:val="lowerRoman"/>
      <w:lvlText w:val="%3."/>
      <w:lvlJc w:val="right"/>
      <w:pPr>
        <w:ind w:left="2160" w:hanging="180"/>
      </w:pPr>
    </w:lvl>
    <w:lvl w:ilvl="3" w:tplc="100A000F" w:tentative="1">
      <w:start w:val="1"/>
      <w:numFmt w:val="decimal"/>
      <w:lvlText w:val="%4."/>
      <w:lvlJc w:val="left"/>
      <w:pPr>
        <w:ind w:left="2880" w:hanging="360"/>
      </w:pPr>
    </w:lvl>
    <w:lvl w:ilvl="4" w:tplc="100A0019" w:tentative="1">
      <w:start w:val="1"/>
      <w:numFmt w:val="lowerLetter"/>
      <w:lvlText w:val="%5."/>
      <w:lvlJc w:val="left"/>
      <w:pPr>
        <w:ind w:left="3600" w:hanging="360"/>
      </w:pPr>
    </w:lvl>
    <w:lvl w:ilvl="5" w:tplc="100A001B" w:tentative="1">
      <w:start w:val="1"/>
      <w:numFmt w:val="lowerRoman"/>
      <w:lvlText w:val="%6."/>
      <w:lvlJc w:val="right"/>
      <w:pPr>
        <w:ind w:left="4320" w:hanging="180"/>
      </w:pPr>
    </w:lvl>
    <w:lvl w:ilvl="6" w:tplc="100A000F" w:tentative="1">
      <w:start w:val="1"/>
      <w:numFmt w:val="decimal"/>
      <w:lvlText w:val="%7."/>
      <w:lvlJc w:val="left"/>
      <w:pPr>
        <w:ind w:left="5040" w:hanging="360"/>
      </w:pPr>
    </w:lvl>
    <w:lvl w:ilvl="7" w:tplc="100A0019" w:tentative="1">
      <w:start w:val="1"/>
      <w:numFmt w:val="lowerLetter"/>
      <w:lvlText w:val="%8."/>
      <w:lvlJc w:val="left"/>
      <w:pPr>
        <w:ind w:left="5760" w:hanging="360"/>
      </w:pPr>
    </w:lvl>
    <w:lvl w:ilvl="8" w:tplc="1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1"/>
  </w:num>
  <w:num w:numId="3">
    <w:abstractNumId w:val="3"/>
  </w:num>
  <w:num w:numId="4">
    <w:abstractNumId w:val="3"/>
  </w:num>
  <w:num w:numId="5">
    <w:abstractNumId w:val="2"/>
  </w:num>
  <w:num w:numId="6">
    <w:abstractNumId w:val="2"/>
  </w:num>
  <w:num w:numId="7">
    <w:abstractNumId w:val="1"/>
  </w:num>
  <w:num w:numId="8">
    <w:abstractNumId w:val="1"/>
  </w:num>
  <w:num w:numId="9">
    <w:abstractNumId w:val="0"/>
  </w:num>
  <w:num w:numId="10">
    <w:abstractNumId w:val="0"/>
  </w:num>
  <w:num w:numId="11">
    <w:abstractNumId w:val="10"/>
  </w:num>
  <w:num w:numId="12">
    <w:abstractNumId w:val="11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0"/>
  </w:num>
  <w:num w:numId="18">
    <w:abstractNumId w:val="11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10"/>
  </w:num>
  <w:num w:numId="24">
    <w:abstractNumId w:val="8"/>
  </w:num>
  <w:num w:numId="25">
    <w:abstractNumId w:val="14"/>
  </w:num>
  <w:num w:numId="26">
    <w:abstractNumId w:val="7"/>
  </w:num>
  <w:num w:numId="27">
    <w:abstractNumId w:val="18"/>
  </w:num>
  <w:num w:numId="28">
    <w:abstractNumId w:val="5"/>
  </w:num>
  <w:num w:numId="29">
    <w:abstractNumId w:val="20"/>
  </w:num>
  <w:num w:numId="30">
    <w:abstractNumId w:val="19"/>
  </w:num>
  <w:num w:numId="31">
    <w:abstractNumId w:val="13"/>
  </w:num>
  <w:num w:numId="32">
    <w:abstractNumId w:val="16"/>
  </w:num>
  <w:num w:numId="33">
    <w:abstractNumId w:val="15"/>
  </w:num>
  <w:num w:numId="34">
    <w:abstractNumId w:val="12"/>
  </w:num>
  <w:num w:numId="35">
    <w:abstractNumId w:val="21"/>
  </w:num>
  <w:num w:numId="36">
    <w:abstractNumId w:val="17"/>
  </w:num>
  <w:num w:numId="37">
    <w:abstractNumId w:val="9"/>
  </w:num>
  <w:num w:numId="3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2"/>
  <w:removeDateAndTime/>
  <w:proofState w:spelling="clean" w:grammar="clean"/>
  <w:attachedTemplate r:id="rId1"/>
  <w:defaultTabStop w:val="720"/>
  <w:hyphenationZone w:val="425"/>
  <w:evenAndOddHeaders/>
  <w:drawingGridHorizontalSpacing w:val="115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5F45"/>
    <w:rsid w:val="00004119"/>
    <w:rsid w:val="00056E0D"/>
    <w:rsid w:val="00064A30"/>
    <w:rsid w:val="000B124F"/>
    <w:rsid w:val="000C245B"/>
    <w:rsid w:val="000E7B8C"/>
    <w:rsid w:val="00173668"/>
    <w:rsid w:val="001B7B93"/>
    <w:rsid w:val="001C515C"/>
    <w:rsid w:val="001C74B6"/>
    <w:rsid w:val="001D40D0"/>
    <w:rsid w:val="0027474D"/>
    <w:rsid w:val="00311BD8"/>
    <w:rsid w:val="003E7F16"/>
    <w:rsid w:val="004555DC"/>
    <w:rsid w:val="0049299E"/>
    <w:rsid w:val="004C4500"/>
    <w:rsid w:val="004C7CC8"/>
    <w:rsid w:val="00502E8B"/>
    <w:rsid w:val="00533F5A"/>
    <w:rsid w:val="00557529"/>
    <w:rsid w:val="00562543"/>
    <w:rsid w:val="00596E5F"/>
    <w:rsid w:val="005A2514"/>
    <w:rsid w:val="005F3B71"/>
    <w:rsid w:val="00600B76"/>
    <w:rsid w:val="006046D1"/>
    <w:rsid w:val="00615053"/>
    <w:rsid w:val="00664B8F"/>
    <w:rsid w:val="006777CF"/>
    <w:rsid w:val="00684141"/>
    <w:rsid w:val="006C50B5"/>
    <w:rsid w:val="00741238"/>
    <w:rsid w:val="007B6FFD"/>
    <w:rsid w:val="007D5FD9"/>
    <w:rsid w:val="007F1EFC"/>
    <w:rsid w:val="00803894"/>
    <w:rsid w:val="00845558"/>
    <w:rsid w:val="00853353"/>
    <w:rsid w:val="00860465"/>
    <w:rsid w:val="00887079"/>
    <w:rsid w:val="008872B4"/>
    <w:rsid w:val="008F0788"/>
    <w:rsid w:val="00917970"/>
    <w:rsid w:val="00931351"/>
    <w:rsid w:val="00987BCE"/>
    <w:rsid w:val="00A04F54"/>
    <w:rsid w:val="00A25F45"/>
    <w:rsid w:val="00AB3F35"/>
    <w:rsid w:val="00AD364B"/>
    <w:rsid w:val="00B05245"/>
    <w:rsid w:val="00B129A6"/>
    <w:rsid w:val="00B1509A"/>
    <w:rsid w:val="00B41BCC"/>
    <w:rsid w:val="00B959BC"/>
    <w:rsid w:val="00BA1528"/>
    <w:rsid w:val="00BA2F11"/>
    <w:rsid w:val="00C26298"/>
    <w:rsid w:val="00C27014"/>
    <w:rsid w:val="00D16DC1"/>
    <w:rsid w:val="00D91763"/>
    <w:rsid w:val="00DE2453"/>
    <w:rsid w:val="00DE26F8"/>
    <w:rsid w:val="00E821F2"/>
    <w:rsid w:val="00E97C33"/>
    <w:rsid w:val="00EA73E8"/>
    <w:rsid w:val="00EB1F43"/>
    <w:rsid w:val="00EF2293"/>
    <w:rsid w:val="00EF7655"/>
    <w:rsid w:val="00F153D0"/>
    <w:rsid w:val="00F26C8F"/>
    <w:rsid w:val="00F632CB"/>
    <w:rsid w:val="00FA530A"/>
    <w:rsid w:val="00FB1ED5"/>
    <w:rsid w:val="00FC5222"/>
    <w:rsid w:val="00FE1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0925AB5F"/>
  <w15:docId w15:val="{CCA39A16-472D-42B0-A46C-2325B364E3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es-GT" w:eastAsia="es-GT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 w:qFormat="1"/>
    <w:lsdException w:name="toc 2" w:semiHidden="1" w:unhideWhenUsed="1" w:qFormat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36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36" w:unhideWhenUsed="1"/>
    <w:lsdException w:name="List Bullet 3" w:semiHidden="1" w:uiPriority="36" w:unhideWhenUsed="1"/>
    <w:lsdException w:name="List Bullet 4" w:semiHidden="1" w:uiPriority="36" w:unhideWhenUsed="1"/>
    <w:lsdException w:name="List Bullet 5" w:semiHidden="1" w:uiPriority="36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40"/>
    <w:lsdException w:name="Light List" w:uiPriority="40"/>
    <w:lsdException w:name="Light Grid" w:uiPriority="40"/>
    <w:lsdException w:name="Medium Shading 1" w:uiPriority="40"/>
    <w:lsdException w:name="Medium Shading 2" w:uiPriority="40"/>
    <w:lsdException w:name="Medium List 1" w:uiPriority="40"/>
    <w:lsdException w:name="Medium List 2" w:uiPriority="40"/>
    <w:lsdException w:name="Medium Grid 1" w:uiPriority="40"/>
    <w:lsdException w:name="Medium Grid 2" w:uiPriority="40"/>
    <w:lsdException w:name="Medium Grid 3" w:uiPriority="40"/>
    <w:lsdException w:name="Dark List" w:uiPriority="40"/>
    <w:lsdException w:name="Colorful Shading" w:uiPriority="40"/>
    <w:lsdException w:name="Colorful List" w:uiPriority="40"/>
    <w:lsdException w:name="Colorful Grid" w:uiPriority="40"/>
    <w:lsdException w:name="Light Shading Accent 1" w:uiPriority="41"/>
    <w:lsdException w:name="Light List Accent 1" w:uiPriority="41"/>
    <w:lsdException w:name="Light Grid Accent 1" w:uiPriority="41"/>
    <w:lsdException w:name="Medium Shading 1 Accent 1" w:uiPriority="41"/>
    <w:lsdException w:name="Medium Shading 2 Accent 1" w:uiPriority="41"/>
    <w:lsdException w:name="Medium List 1 Accent 1" w:uiPriority="41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41"/>
    <w:lsdException w:name="Medium Grid 1 Accent 1" w:uiPriority="41"/>
    <w:lsdException w:name="Medium Grid 2 Accent 1" w:uiPriority="41"/>
    <w:lsdException w:name="Medium Grid 3 Accent 1" w:uiPriority="41"/>
    <w:lsdException w:name="Dark List Accent 1" w:uiPriority="41"/>
    <w:lsdException w:name="Colorful Shading Accent 1" w:uiPriority="41"/>
    <w:lsdException w:name="Colorful List Accent 1" w:uiPriority="41"/>
    <w:lsdException w:name="Colorful Grid Accent 1" w:uiPriority="41"/>
    <w:lsdException w:name="Light Shading Accent 2" w:uiPriority="42"/>
    <w:lsdException w:name="Light List Accent 2" w:uiPriority="42"/>
    <w:lsdException w:name="Light Grid Accent 2" w:uiPriority="42"/>
    <w:lsdException w:name="Medium Shading 1 Accent 2" w:uiPriority="42"/>
    <w:lsdException w:name="Medium Shading 2 Accent 2" w:uiPriority="42"/>
    <w:lsdException w:name="Medium List 1 Accent 2" w:uiPriority="42"/>
    <w:lsdException w:name="Medium List 2 Accent 2" w:uiPriority="42"/>
    <w:lsdException w:name="Medium Grid 1 Accent 2" w:uiPriority="42"/>
    <w:lsdException w:name="Medium Grid 2 Accent 2" w:uiPriority="42"/>
    <w:lsdException w:name="Medium Grid 3 Accent 2" w:uiPriority="42"/>
    <w:lsdException w:name="Dark List Accent 2" w:uiPriority="42"/>
    <w:lsdException w:name="Colorful Shading Accent 2" w:uiPriority="42"/>
    <w:lsdException w:name="Colorful List Accent 2" w:uiPriority="42"/>
    <w:lsdException w:name="Colorful Grid Accent 2" w:uiPriority="42"/>
    <w:lsdException w:name="Light Shading Accent 3" w:uiPriority="43"/>
    <w:lsdException w:name="Light List Accent 3" w:uiPriority="43"/>
    <w:lsdException w:name="Light Grid Accent 3" w:uiPriority="43"/>
    <w:lsdException w:name="Medium Shading 1 Accent 3" w:uiPriority="43"/>
    <w:lsdException w:name="Medium Shading 2 Accent 3" w:uiPriority="43"/>
    <w:lsdException w:name="Medium List 1 Accent 3" w:uiPriority="43"/>
    <w:lsdException w:name="Medium List 2 Accent 3" w:uiPriority="43"/>
    <w:lsdException w:name="Medium Grid 1 Accent 3" w:uiPriority="43"/>
    <w:lsdException w:name="Medium Grid 2 Accent 3" w:uiPriority="43"/>
    <w:lsdException w:name="Medium Grid 3 Accent 3" w:uiPriority="43"/>
    <w:lsdException w:name="Dark List Accent 3" w:uiPriority="43"/>
    <w:lsdException w:name="Colorful Shading Accent 3" w:uiPriority="43"/>
    <w:lsdException w:name="Colorful List Accent 3" w:uiPriority="43"/>
    <w:lsdException w:name="Colorful Grid Accent 3" w:uiPriority="43"/>
    <w:lsdException w:name="Light Shading Accent 4" w:uiPriority="44"/>
    <w:lsdException w:name="Light List Accent 4" w:uiPriority="44"/>
    <w:lsdException w:name="Light Grid Accent 4" w:uiPriority="44"/>
    <w:lsdException w:name="Medium Shading 1 Accent 4" w:uiPriority="44"/>
    <w:lsdException w:name="Medium Shading 2 Accent 4" w:uiPriority="44"/>
    <w:lsdException w:name="Medium List 1 Accent 4" w:uiPriority="44"/>
    <w:lsdException w:name="Medium List 2 Accent 4" w:uiPriority="44"/>
    <w:lsdException w:name="Medium Grid 1 Accent 4" w:uiPriority="44"/>
    <w:lsdException w:name="Medium Grid 2 Accent 4" w:uiPriority="44"/>
    <w:lsdException w:name="Medium Grid 3 Accent 4" w:uiPriority="44"/>
    <w:lsdException w:name="Dark List Accent 4" w:uiPriority="44"/>
    <w:lsdException w:name="Colorful Shading Accent 4" w:uiPriority="44"/>
    <w:lsdException w:name="Colorful List Accent 4" w:uiPriority="44"/>
    <w:lsdException w:name="Colorful Grid Accent 4" w:uiPriority="44"/>
    <w:lsdException w:name="Light Shading Accent 5" w:uiPriority="45"/>
    <w:lsdException w:name="Light List Accent 5" w:uiPriority="45"/>
    <w:lsdException w:name="Light Grid Accent 5" w:uiPriority="45"/>
    <w:lsdException w:name="Medium Shading 1 Accent 5" w:uiPriority="45"/>
    <w:lsdException w:name="Medium Shading 2 Accent 5" w:uiPriority="45"/>
    <w:lsdException w:name="Medium List 1 Accent 5" w:uiPriority="45"/>
    <w:lsdException w:name="Medium List 2 Accent 5" w:uiPriority="45"/>
    <w:lsdException w:name="Medium Grid 1 Accent 5" w:uiPriority="45"/>
    <w:lsdException w:name="Medium Grid 2 Accent 5" w:uiPriority="45"/>
    <w:lsdException w:name="Medium Grid 3 Accent 5" w:uiPriority="45"/>
    <w:lsdException w:name="Dark List Accent 5" w:uiPriority="45"/>
    <w:lsdException w:name="Colorful Shading Accent 5" w:uiPriority="45"/>
    <w:lsdException w:name="Colorful List Accent 5" w:uiPriority="45"/>
    <w:lsdException w:name="Colorful Grid Accent 5" w:uiPriority="45"/>
    <w:lsdException w:name="Light Shading Accent 6" w:uiPriority="46"/>
    <w:lsdException w:name="Light List Accent 6" w:uiPriority="46"/>
    <w:lsdException w:name="Light Grid Accent 6" w:uiPriority="46"/>
    <w:lsdException w:name="Medium Shading 1 Accent 6" w:uiPriority="46"/>
    <w:lsdException w:name="Medium Shading 2 Accent 6" w:uiPriority="46"/>
    <w:lsdException w:name="Medium List 1 Accent 6" w:uiPriority="46"/>
    <w:lsdException w:name="Medium List 2 Accent 6" w:uiPriority="46"/>
    <w:lsdException w:name="Medium Grid 1 Accent 6" w:uiPriority="46"/>
    <w:lsdException w:name="Medium Grid 2 Accent 6" w:uiPriority="46"/>
    <w:lsdException w:name="Medium Grid 3 Accent 6" w:uiPriority="46"/>
    <w:lsdException w:name="Dark List Accent 6" w:uiPriority="46"/>
    <w:lsdException w:name="Colorful Shading Accent 6" w:uiPriority="46"/>
    <w:lsdException w:name="Colorful List Accent 6" w:uiPriority="46"/>
    <w:lsdException w:name="Colorful Grid Accent 6" w:uiPriority="4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57529"/>
  </w:style>
  <w:style w:type="paragraph" w:styleId="Ttulo1">
    <w:name w:val="heading 1"/>
    <w:basedOn w:val="Normal"/>
    <w:next w:val="Normal"/>
    <w:link w:val="Ttulo1Car"/>
    <w:uiPriority w:val="9"/>
    <w:qFormat/>
    <w:rsid w:val="00557529"/>
    <w:pPr>
      <w:keepNext/>
      <w:keepLines/>
      <w:spacing w:before="320" w:after="80" w:line="240" w:lineRule="auto"/>
      <w:jc w:val="center"/>
      <w:outlineLvl w:val="0"/>
    </w:pPr>
    <w:rPr>
      <w:rFonts w:asciiTheme="majorHAnsi" w:eastAsiaTheme="majorEastAsia" w:hAnsiTheme="majorHAnsi" w:cstheme="majorBidi"/>
      <w:color w:val="850C4B" w:themeColor="accent1" w:themeShade="BF"/>
      <w:sz w:val="40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57529"/>
    <w:pPr>
      <w:keepNext/>
      <w:keepLines/>
      <w:spacing w:before="160" w:after="40" w:line="240" w:lineRule="auto"/>
      <w:jc w:val="center"/>
      <w:outlineLvl w:val="1"/>
    </w:pPr>
    <w:rPr>
      <w:rFonts w:asciiTheme="majorHAnsi" w:eastAsiaTheme="majorEastAsia" w:hAnsiTheme="majorHAnsi" w:cstheme="majorBidi"/>
      <w:sz w:val="32"/>
      <w:szCs w:val="3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557529"/>
    <w:pPr>
      <w:keepNext/>
      <w:keepLines/>
      <w:spacing w:before="160" w:after="0" w:line="240" w:lineRule="auto"/>
      <w:outlineLvl w:val="2"/>
    </w:pPr>
    <w:rPr>
      <w:rFonts w:asciiTheme="majorHAnsi" w:eastAsiaTheme="majorEastAsia" w:hAnsiTheme="majorHAnsi" w:cstheme="majorBidi"/>
      <w:sz w:val="32"/>
      <w:szCs w:val="3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557529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i/>
      <w:iCs/>
      <w:sz w:val="30"/>
      <w:szCs w:val="30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55752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8"/>
      <w:szCs w:val="28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557529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sz w:val="26"/>
      <w:szCs w:val="26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557529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557529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i/>
      <w:iCs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557529"/>
    <w:pPr>
      <w:keepNext/>
      <w:keepLines/>
      <w:spacing w:before="40" w:after="0"/>
      <w:outlineLvl w:val="8"/>
    </w:pPr>
    <w:rPr>
      <w:b/>
      <w:bCs/>
      <w:i/>
      <w:iCs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557529"/>
    <w:rPr>
      <w:rFonts w:asciiTheme="majorHAnsi" w:eastAsiaTheme="majorEastAsia" w:hAnsiTheme="majorHAnsi" w:cstheme="majorBidi"/>
      <w:color w:val="850C4B" w:themeColor="accent1" w:themeShade="BF"/>
      <w:sz w:val="40"/>
      <w:szCs w:val="40"/>
    </w:rPr>
  </w:style>
  <w:style w:type="character" w:customStyle="1" w:styleId="Ttulo2Car">
    <w:name w:val="Título 2 Car"/>
    <w:basedOn w:val="Fuentedeprrafopredeter"/>
    <w:link w:val="Ttulo2"/>
    <w:uiPriority w:val="9"/>
    <w:rsid w:val="00557529"/>
    <w:rPr>
      <w:rFonts w:asciiTheme="majorHAnsi" w:eastAsiaTheme="majorEastAsia" w:hAnsiTheme="majorHAnsi" w:cstheme="majorBidi"/>
      <w:sz w:val="32"/>
      <w:szCs w:val="32"/>
    </w:rPr>
  </w:style>
  <w:style w:type="character" w:customStyle="1" w:styleId="Ttulo3Car">
    <w:name w:val="Título 3 Car"/>
    <w:basedOn w:val="Fuentedeprrafopredeter"/>
    <w:link w:val="Ttulo3"/>
    <w:uiPriority w:val="9"/>
    <w:rsid w:val="00557529"/>
    <w:rPr>
      <w:rFonts w:asciiTheme="majorHAnsi" w:eastAsiaTheme="majorEastAsia" w:hAnsiTheme="majorHAnsi" w:cstheme="majorBidi"/>
      <w:sz w:val="32"/>
      <w:szCs w:val="32"/>
    </w:rPr>
  </w:style>
  <w:style w:type="paragraph" w:styleId="Piedepgina">
    <w:name w:val="footer"/>
    <w:basedOn w:val="Normal"/>
    <w:link w:val="PiedepginaCar"/>
    <w:uiPriority w:val="99"/>
    <w:unhideWhenUsed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Pr>
      <w:rFonts w:cs="Times New Roman"/>
      <w:sz w:val="23"/>
      <w:szCs w:val="23"/>
    </w:rPr>
  </w:style>
  <w:style w:type="paragraph" w:styleId="Encabezado">
    <w:name w:val="header"/>
    <w:basedOn w:val="Normal"/>
    <w:link w:val="EncabezadoCar"/>
    <w:uiPriority w:val="99"/>
    <w:unhideWhenUsed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uiPriority w:val="99"/>
    <w:rPr>
      <w:rFonts w:cs="Times New Roman"/>
      <w:sz w:val="23"/>
      <w:szCs w:val="23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557529"/>
    <w:pPr>
      <w:spacing w:before="160" w:line="276" w:lineRule="auto"/>
      <w:ind w:left="936" w:right="936"/>
      <w:jc w:val="center"/>
    </w:pPr>
    <w:rPr>
      <w:rFonts w:asciiTheme="majorHAnsi" w:eastAsiaTheme="majorEastAsia" w:hAnsiTheme="majorHAnsi" w:cstheme="majorBidi"/>
      <w:caps/>
      <w:color w:val="850C4B" w:themeColor="accent1" w:themeShade="BF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557529"/>
    <w:rPr>
      <w:rFonts w:asciiTheme="majorHAnsi" w:eastAsiaTheme="majorEastAsia" w:hAnsiTheme="majorHAnsi" w:cstheme="majorBidi"/>
      <w:caps/>
      <w:color w:val="850C4B" w:themeColor="accent1" w:themeShade="BF"/>
      <w:sz w:val="28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557529"/>
    <w:pPr>
      <w:numPr>
        <w:ilvl w:val="1"/>
      </w:numPr>
      <w:jc w:val="center"/>
    </w:pPr>
    <w:rPr>
      <w:color w:val="3B3059" w:themeColor="text2"/>
      <w:sz w:val="28"/>
      <w:szCs w:val="28"/>
    </w:rPr>
  </w:style>
  <w:style w:type="character" w:customStyle="1" w:styleId="SubttuloCar">
    <w:name w:val="Subtítulo Car"/>
    <w:basedOn w:val="Fuentedeprrafopredeter"/>
    <w:link w:val="Subttulo"/>
    <w:uiPriority w:val="11"/>
    <w:rsid w:val="00557529"/>
    <w:rPr>
      <w:color w:val="3B3059" w:themeColor="text2"/>
      <w:sz w:val="28"/>
      <w:szCs w:val="28"/>
    </w:rPr>
  </w:style>
  <w:style w:type="paragraph" w:styleId="Ttulo">
    <w:name w:val="Title"/>
    <w:basedOn w:val="Normal"/>
    <w:next w:val="Normal"/>
    <w:link w:val="TtuloCar"/>
    <w:uiPriority w:val="10"/>
    <w:qFormat/>
    <w:rsid w:val="00557529"/>
    <w:pPr>
      <w:pBdr>
        <w:top w:val="single" w:sz="6" w:space="8" w:color="E45F3C" w:themeColor="accent3"/>
        <w:bottom w:val="single" w:sz="6" w:space="8" w:color="E45F3C" w:themeColor="accent3"/>
      </w:pBdr>
      <w:spacing w:after="400" w:line="240" w:lineRule="auto"/>
      <w:contextualSpacing/>
      <w:jc w:val="center"/>
    </w:pPr>
    <w:rPr>
      <w:rFonts w:asciiTheme="majorHAnsi" w:eastAsiaTheme="majorEastAsia" w:hAnsiTheme="majorHAnsi" w:cstheme="majorBidi"/>
      <w:caps/>
      <w:color w:val="3B3059" w:themeColor="text2"/>
      <w:spacing w:val="30"/>
      <w:sz w:val="72"/>
      <w:szCs w:val="72"/>
    </w:rPr>
  </w:style>
  <w:style w:type="character" w:customStyle="1" w:styleId="TtuloCar">
    <w:name w:val="Título Car"/>
    <w:basedOn w:val="Fuentedeprrafopredeter"/>
    <w:link w:val="Ttulo"/>
    <w:uiPriority w:val="10"/>
    <w:rsid w:val="00557529"/>
    <w:rPr>
      <w:rFonts w:asciiTheme="majorHAnsi" w:eastAsiaTheme="majorEastAsia" w:hAnsiTheme="majorHAnsi" w:cstheme="majorBidi"/>
      <w:caps/>
      <w:color w:val="3B3059" w:themeColor="text2"/>
      <w:spacing w:val="30"/>
      <w:sz w:val="72"/>
      <w:szCs w:val="72"/>
    </w:rPr>
  </w:style>
  <w:style w:type="paragraph" w:styleId="Textodeglobo">
    <w:name w:val="Balloon Text"/>
    <w:basedOn w:val="Normal"/>
    <w:link w:val="TextodegloboCar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Pr>
      <w:rFonts w:ascii="Tahoma" w:hAnsi="Tahoma" w:cs="Tahoma"/>
      <w:sz w:val="16"/>
      <w:szCs w:val="16"/>
    </w:rPr>
  </w:style>
  <w:style w:type="character" w:styleId="Ttulodellibro">
    <w:name w:val="Book Title"/>
    <w:basedOn w:val="Fuentedeprrafopredeter"/>
    <w:uiPriority w:val="33"/>
    <w:qFormat/>
    <w:rsid w:val="00557529"/>
    <w:rPr>
      <w:b/>
      <w:bCs/>
      <w:caps w:val="0"/>
      <w:smallCaps/>
      <w:spacing w:val="0"/>
    </w:rPr>
  </w:style>
  <w:style w:type="paragraph" w:styleId="Descripcin">
    <w:name w:val="caption"/>
    <w:basedOn w:val="Normal"/>
    <w:next w:val="Normal"/>
    <w:uiPriority w:val="35"/>
    <w:unhideWhenUsed/>
    <w:qFormat/>
    <w:rsid w:val="00557529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character" w:styleId="nfasis">
    <w:name w:val="Emphasis"/>
    <w:basedOn w:val="Fuentedeprrafopredeter"/>
    <w:uiPriority w:val="20"/>
    <w:qFormat/>
    <w:rsid w:val="00557529"/>
    <w:rPr>
      <w:i/>
      <w:iCs/>
      <w:color w:val="000000" w:themeColor="text1"/>
    </w:rPr>
  </w:style>
  <w:style w:type="character" w:customStyle="1" w:styleId="Ttulo4Car">
    <w:name w:val="Título 4 Car"/>
    <w:basedOn w:val="Fuentedeprrafopredeter"/>
    <w:link w:val="Ttulo4"/>
    <w:uiPriority w:val="9"/>
    <w:rsid w:val="00557529"/>
    <w:rPr>
      <w:rFonts w:asciiTheme="majorHAnsi" w:eastAsiaTheme="majorEastAsia" w:hAnsiTheme="majorHAnsi" w:cstheme="majorBidi"/>
      <w:i/>
      <w:iCs/>
      <w:sz w:val="30"/>
      <w:szCs w:val="30"/>
    </w:rPr>
  </w:style>
  <w:style w:type="character" w:customStyle="1" w:styleId="Ttulo5Car">
    <w:name w:val="Título 5 Car"/>
    <w:basedOn w:val="Fuentedeprrafopredeter"/>
    <w:link w:val="Ttulo5"/>
    <w:uiPriority w:val="9"/>
    <w:rsid w:val="00557529"/>
    <w:rPr>
      <w:rFonts w:asciiTheme="majorHAnsi" w:eastAsiaTheme="majorEastAsia" w:hAnsiTheme="majorHAnsi" w:cstheme="majorBidi"/>
      <w:sz w:val="28"/>
      <w:szCs w:val="28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557529"/>
    <w:rPr>
      <w:rFonts w:asciiTheme="majorHAnsi" w:eastAsiaTheme="majorEastAsia" w:hAnsiTheme="majorHAnsi" w:cstheme="majorBidi"/>
      <w:i/>
      <w:iCs/>
      <w:sz w:val="26"/>
      <w:szCs w:val="26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557529"/>
    <w:rPr>
      <w:rFonts w:asciiTheme="majorHAnsi" w:eastAsiaTheme="majorEastAsia" w:hAnsiTheme="majorHAnsi" w:cstheme="majorBidi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557529"/>
    <w:rPr>
      <w:rFonts w:asciiTheme="majorHAnsi" w:eastAsiaTheme="majorEastAsia" w:hAnsiTheme="majorHAnsi" w:cstheme="majorBidi"/>
      <w:i/>
      <w:iCs/>
      <w:sz w:val="22"/>
      <w:szCs w:val="2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557529"/>
    <w:rPr>
      <w:b/>
      <w:bCs/>
      <w:i/>
      <w:iCs/>
    </w:rPr>
  </w:style>
  <w:style w:type="character" w:styleId="Hipervnculo">
    <w:name w:val="Hyperlink"/>
    <w:basedOn w:val="Fuentedeprrafopredeter"/>
    <w:uiPriority w:val="99"/>
    <w:semiHidden/>
    <w:unhideWhenUsed/>
    <w:rPr>
      <w:color w:val="8F8F8F" w:themeColor="hyperlink"/>
      <w:u w:val="single"/>
    </w:rPr>
  </w:style>
  <w:style w:type="character" w:styleId="nfasisintenso">
    <w:name w:val="Intense Emphasis"/>
    <w:basedOn w:val="Fuentedeprrafopredeter"/>
    <w:uiPriority w:val="21"/>
    <w:qFormat/>
    <w:rsid w:val="00557529"/>
    <w:rPr>
      <w:b/>
      <w:bCs/>
      <w:i/>
      <w:iCs/>
      <w:color w:val="auto"/>
    </w:rPr>
  </w:style>
  <w:style w:type="character" w:styleId="Referenciaintensa">
    <w:name w:val="Intense Reference"/>
    <w:basedOn w:val="Fuentedeprrafopredeter"/>
    <w:uiPriority w:val="32"/>
    <w:qFormat/>
    <w:rsid w:val="00557529"/>
    <w:rPr>
      <w:b/>
      <w:bCs/>
      <w:caps w:val="0"/>
      <w:smallCaps/>
      <w:color w:val="auto"/>
      <w:spacing w:val="0"/>
      <w:u w:val="single"/>
    </w:rPr>
  </w:style>
  <w:style w:type="paragraph" w:styleId="Lista">
    <w:name w:val="List"/>
    <w:basedOn w:val="Normal"/>
    <w:uiPriority w:val="99"/>
    <w:semiHidden/>
    <w:unhideWhenUsed/>
    <w:pPr>
      <w:ind w:left="360" w:hanging="360"/>
    </w:pPr>
  </w:style>
  <w:style w:type="paragraph" w:styleId="Lista2">
    <w:name w:val="List 2"/>
    <w:basedOn w:val="Normal"/>
    <w:uiPriority w:val="99"/>
    <w:semiHidden/>
    <w:unhideWhenUsed/>
    <w:pPr>
      <w:ind w:left="720" w:hanging="360"/>
    </w:pPr>
  </w:style>
  <w:style w:type="paragraph" w:styleId="Listaconvietas">
    <w:name w:val="List Bullet"/>
    <w:basedOn w:val="Normal"/>
    <w:uiPriority w:val="36"/>
    <w:unhideWhenUsed/>
    <w:pPr>
      <w:numPr>
        <w:numId w:val="18"/>
      </w:numPr>
    </w:pPr>
    <w:rPr>
      <w:sz w:val="24"/>
    </w:rPr>
  </w:style>
  <w:style w:type="paragraph" w:styleId="Listaconvietas2">
    <w:name w:val="List Bullet 2"/>
    <w:basedOn w:val="Normal"/>
    <w:uiPriority w:val="36"/>
    <w:unhideWhenUsed/>
    <w:pPr>
      <w:numPr>
        <w:numId w:val="19"/>
      </w:numPr>
    </w:pPr>
    <w:rPr>
      <w:color w:val="B31166" w:themeColor="accent1"/>
    </w:rPr>
  </w:style>
  <w:style w:type="paragraph" w:styleId="Listaconvietas3">
    <w:name w:val="List Bullet 3"/>
    <w:basedOn w:val="Normal"/>
    <w:uiPriority w:val="36"/>
    <w:unhideWhenUsed/>
    <w:pPr>
      <w:numPr>
        <w:numId w:val="20"/>
      </w:numPr>
    </w:pPr>
    <w:rPr>
      <w:color w:val="E33D6F" w:themeColor="accent2"/>
    </w:rPr>
  </w:style>
  <w:style w:type="paragraph" w:styleId="Listaconvietas4">
    <w:name w:val="List Bullet 4"/>
    <w:basedOn w:val="Normal"/>
    <w:uiPriority w:val="36"/>
    <w:unhideWhenUsed/>
    <w:pPr>
      <w:numPr>
        <w:numId w:val="21"/>
      </w:numPr>
    </w:pPr>
    <w:rPr>
      <w:caps/>
      <w:spacing w:val="4"/>
    </w:rPr>
  </w:style>
  <w:style w:type="paragraph" w:styleId="Listaconvietas5">
    <w:name w:val="List Bullet 5"/>
    <w:basedOn w:val="Normal"/>
    <w:uiPriority w:val="36"/>
    <w:unhideWhenUsed/>
    <w:pPr>
      <w:numPr>
        <w:numId w:val="22"/>
      </w:numPr>
    </w:pPr>
  </w:style>
  <w:style w:type="paragraph" w:styleId="Prrafodelista">
    <w:name w:val="List Paragraph"/>
    <w:basedOn w:val="Normal"/>
    <w:uiPriority w:val="34"/>
    <w:qFormat/>
    <w:pPr>
      <w:ind w:left="720"/>
      <w:contextualSpacing/>
    </w:pPr>
  </w:style>
  <w:style w:type="numbering" w:customStyle="1" w:styleId="Estilodelistamediano">
    <w:name w:val="Estilo de lista mediano"/>
    <w:uiPriority w:val="99"/>
    <w:pPr>
      <w:numPr>
        <w:numId w:val="11"/>
      </w:numPr>
    </w:pPr>
  </w:style>
  <w:style w:type="paragraph" w:styleId="Sinespaciado">
    <w:name w:val="No Spacing"/>
    <w:uiPriority w:val="1"/>
    <w:qFormat/>
    <w:rsid w:val="00557529"/>
    <w:pPr>
      <w:spacing w:after="0" w:line="240" w:lineRule="auto"/>
    </w:pPr>
  </w:style>
  <w:style w:type="character" w:styleId="Textodelmarcadordeposicin">
    <w:name w:val="Placeholder Text"/>
    <w:basedOn w:val="Fuentedeprrafopredeter"/>
    <w:uiPriority w:val="99"/>
    <w:unhideWhenUsed/>
    <w:rPr>
      <w:color w:val="808080"/>
    </w:rPr>
  </w:style>
  <w:style w:type="paragraph" w:styleId="Cita">
    <w:name w:val="Quote"/>
    <w:basedOn w:val="Normal"/>
    <w:next w:val="Normal"/>
    <w:link w:val="CitaCar"/>
    <w:uiPriority w:val="29"/>
    <w:qFormat/>
    <w:rsid w:val="00557529"/>
    <w:pPr>
      <w:spacing w:before="160"/>
      <w:ind w:left="720" w:right="720"/>
      <w:jc w:val="center"/>
    </w:pPr>
    <w:rPr>
      <w:i/>
      <w:iCs/>
      <w:color w:val="BD3C1A" w:themeColor="accent3" w:themeShade="BF"/>
      <w:sz w:val="24"/>
      <w:szCs w:val="24"/>
    </w:rPr>
  </w:style>
  <w:style w:type="character" w:customStyle="1" w:styleId="CitaCar">
    <w:name w:val="Cita Car"/>
    <w:basedOn w:val="Fuentedeprrafopredeter"/>
    <w:link w:val="Cita"/>
    <w:uiPriority w:val="29"/>
    <w:rsid w:val="00557529"/>
    <w:rPr>
      <w:i/>
      <w:iCs/>
      <w:color w:val="BD3C1A" w:themeColor="accent3" w:themeShade="BF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557529"/>
    <w:rPr>
      <w:b/>
      <w:bCs/>
    </w:rPr>
  </w:style>
  <w:style w:type="character" w:styleId="nfasissutil">
    <w:name w:val="Subtle Emphasis"/>
    <w:basedOn w:val="Fuentedeprrafopredeter"/>
    <w:uiPriority w:val="19"/>
    <w:qFormat/>
    <w:rsid w:val="00557529"/>
    <w:rPr>
      <w:i/>
      <w:iCs/>
      <w:color w:val="595959" w:themeColor="text1" w:themeTint="A6"/>
    </w:rPr>
  </w:style>
  <w:style w:type="character" w:styleId="Referenciasutil">
    <w:name w:val="Subtle Reference"/>
    <w:basedOn w:val="Fuentedeprrafopredeter"/>
    <w:uiPriority w:val="31"/>
    <w:qFormat/>
    <w:rsid w:val="00557529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table" w:styleId="Tablaconcuadrcula">
    <w:name w:val="Table Grid"/>
    <w:basedOn w:val="Tablanormal"/>
    <w:uiPriority w:val="1"/>
    <w:pPr>
      <w:spacing w:after="0" w:line="240" w:lineRule="auto"/>
    </w:pPr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consangra">
    <w:name w:val="table of authorities"/>
    <w:basedOn w:val="Normal"/>
    <w:next w:val="Normal"/>
    <w:uiPriority w:val="99"/>
    <w:semiHidden/>
    <w:unhideWhenUsed/>
    <w:pPr>
      <w:ind w:left="220" w:hanging="220"/>
    </w:pPr>
  </w:style>
  <w:style w:type="paragraph" w:styleId="TDC1">
    <w:name w:val="toc 1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before="180" w:after="40" w:line="240" w:lineRule="auto"/>
    </w:pPr>
    <w:rPr>
      <w:b/>
      <w:caps/>
      <w:color w:val="3B3059" w:themeColor="text2"/>
    </w:rPr>
  </w:style>
  <w:style w:type="paragraph" w:styleId="TDC2">
    <w:name w:val="toc 2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44"/>
    </w:pPr>
  </w:style>
  <w:style w:type="paragraph" w:styleId="TDC3">
    <w:name w:val="toc 3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288"/>
    </w:pPr>
  </w:style>
  <w:style w:type="paragraph" w:styleId="TDC4">
    <w:name w:val="toc 4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432"/>
    </w:pPr>
  </w:style>
  <w:style w:type="paragraph" w:styleId="TDC5">
    <w:name w:val="toc 5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576"/>
    </w:pPr>
  </w:style>
  <w:style w:type="paragraph" w:styleId="TDC6">
    <w:name w:val="toc 6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720"/>
    </w:pPr>
  </w:style>
  <w:style w:type="paragraph" w:styleId="TDC7">
    <w:name w:val="toc 7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864"/>
    </w:pPr>
  </w:style>
  <w:style w:type="paragraph" w:styleId="TDC8">
    <w:name w:val="toc 8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008"/>
    </w:pPr>
  </w:style>
  <w:style w:type="paragraph" w:styleId="TDC9">
    <w:name w:val="toc 9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152"/>
    </w:pPr>
  </w:style>
  <w:style w:type="paragraph" w:customStyle="1" w:styleId="Categora">
    <w:name w:val="Categoría"/>
    <w:basedOn w:val="Normal"/>
    <w:uiPriority w:val="49"/>
    <w:pPr>
      <w:spacing w:after="0"/>
    </w:pPr>
    <w:rPr>
      <w:b/>
      <w:sz w:val="24"/>
      <w:szCs w:val="24"/>
    </w:rPr>
  </w:style>
  <w:style w:type="paragraph" w:customStyle="1" w:styleId="Nombredelacompaa">
    <w:name w:val="Nombre de la compañía"/>
    <w:basedOn w:val="Normal"/>
    <w:uiPriority w:val="49"/>
    <w:pPr>
      <w:spacing w:after="0"/>
    </w:pPr>
    <w:rPr>
      <w:sz w:val="36"/>
      <w:szCs w:val="36"/>
    </w:rPr>
  </w:style>
  <w:style w:type="paragraph" w:customStyle="1" w:styleId="Piedepginapar">
    <w:name w:val="Pie de página par"/>
    <w:basedOn w:val="Normal"/>
    <w:unhideWhenUsed/>
    <w:pPr>
      <w:pBdr>
        <w:top w:val="single" w:sz="4" w:space="1" w:color="B31166" w:themeColor="accent1"/>
      </w:pBdr>
    </w:pPr>
    <w:rPr>
      <w:color w:val="3B3059" w:themeColor="text2"/>
      <w:sz w:val="20"/>
    </w:rPr>
  </w:style>
  <w:style w:type="paragraph" w:customStyle="1" w:styleId="Piedepginaimpar">
    <w:name w:val="Pie de página impar"/>
    <w:basedOn w:val="Normal"/>
    <w:unhideWhenUsed/>
    <w:pPr>
      <w:pBdr>
        <w:top w:val="single" w:sz="4" w:space="1" w:color="B31166" w:themeColor="accent1"/>
      </w:pBdr>
      <w:jc w:val="right"/>
    </w:pPr>
    <w:rPr>
      <w:color w:val="3B3059" w:themeColor="text2"/>
      <w:sz w:val="20"/>
    </w:rPr>
  </w:style>
  <w:style w:type="paragraph" w:customStyle="1" w:styleId="Encabezadopar">
    <w:name w:val="Encabezado par"/>
    <w:basedOn w:val="Normal"/>
    <w:unhideWhenUsed/>
    <w:pPr>
      <w:pBdr>
        <w:bottom w:val="single" w:sz="4" w:space="1" w:color="B31166" w:themeColor="accent1"/>
      </w:pBdr>
      <w:spacing w:after="0" w:line="240" w:lineRule="auto"/>
    </w:pPr>
    <w:rPr>
      <w:rFonts w:eastAsia="Times New Roman"/>
      <w:b/>
      <w:color w:val="3B3059" w:themeColor="text2"/>
      <w:sz w:val="20"/>
      <w:szCs w:val="20"/>
    </w:rPr>
  </w:style>
  <w:style w:type="paragraph" w:customStyle="1" w:styleId="Encabezadoimpar">
    <w:name w:val="Encabezado impar"/>
    <w:basedOn w:val="Normal"/>
    <w:unhideWhenUsed/>
    <w:pPr>
      <w:pBdr>
        <w:bottom w:val="single" w:sz="4" w:space="1" w:color="B31166" w:themeColor="accent1"/>
      </w:pBdr>
      <w:spacing w:after="0" w:line="240" w:lineRule="auto"/>
      <w:jc w:val="right"/>
    </w:pPr>
    <w:rPr>
      <w:rFonts w:eastAsia="Times New Roman"/>
      <w:b/>
      <w:color w:val="3B3059" w:themeColor="text2"/>
      <w:sz w:val="20"/>
      <w:szCs w:val="20"/>
    </w:rPr>
  </w:style>
  <w:style w:type="paragraph" w:customStyle="1" w:styleId="SinEspaciado0">
    <w:name w:val="SinEspaciado"/>
    <w:basedOn w:val="Normal"/>
    <w:pPr>
      <w:framePr w:wrap="auto" w:hAnchor="page" w:xAlign="center" w:yAlign="top"/>
      <w:spacing w:after="0" w:line="240" w:lineRule="auto"/>
      <w:suppressOverlap/>
    </w:pPr>
    <w:rPr>
      <w:szCs w:val="120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557529"/>
    <w:pPr>
      <w:outlineLvl w:val="9"/>
    </w:pPr>
  </w:style>
  <w:style w:type="table" w:styleId="Tabladecuadrcula5oscura-nfasis1">
    <w:name w:val="Grid Table 5 Dark Accent 1"/>
    <w:basedOn w:val="Tablanormal"/>
    <w:uiPriority w:val="50"/>
    <w:rsid w:val="00987BC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9C5E0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B31166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B31166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B31166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B31166" w:themeFill="accent1"/>
      </w:tcPr>
    </w:tblStylePr>
    <w:tblStylePr w:type="band1Vert">
      <w:tblPr/>
      <w:tcPr>
        <w:shd w:val="clear" w:color="auto" w:fill="F48CC2" w:themeFill="accent1" w:themeFillTint="66"/>
      </w:tcPr>
    </w:tblStylePr>
    <w:tblStylePr w:type="band1Horz">
      <w:tblPr/>
      <w:tcPr>
        <w:shd w:val="clear" w:color="auto" w:fill="F48CC2" w:themeFill="accent1" w:themeFillTint="66"/>
      </w:tcPr>
    </w:tblStylePr>
  </w:style>
  <w:style w:type="table" w:styleId="Tabladecuadrcula7concolores-nfasis4">
    <w:name w:val="Grid Table 7 Colorful Accent 4"/>
    <w:basedOn w:val="Tablanormal"/>
    <w:uiPriority w:val="52"/>
    <w:rsid w:val="00987BCE"/>
    <w:pPr>
      <w:spacing w:after="0" w:line="240" w:lineRule="auto"/>
    </w:pPr>
    <w:rPr>
      <w:color w:val="C36F16" w:themeColor="accent4" w:themeShade="BF"/>
    </w:rPr>
    <w:tblPr>
      <w:tblStyleRowBandSize w:val="1"/>
      <w:tblStyleColBandSize w:val="1"/>
      <w:tblBorders>
        <w:top w:val="single" w:sz="4" w:space="0" w:color="F1BE88" w:themeColor="accent4" w:themeTint="99"/>
        <w:left w:val="single" w:sz="4" w:space="0" w:color="F1BE88" w:themeColor="accent4" w:themeTint="99"/>
        <w:bottom w:val="single" w:sz="4" w:space="0" w:color="F1BE88" w:themeColor="accent4" w:themeTint="99"/>
        <w:right w:val="single" w:sz="4" w:space="0" w:color="F1BE88" w:themeColor="accent4" w:themeTint="99"/>
        <w:insideH w:val="single" w:sz="4" w:space="0" w:color="F1BE88" w:themeColor="accent4" w:themeTint="99"/>
        <w:insideV w:val="single" w:sz="4" w:space="0" w:color="F1BE88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AE9D7" w:themeFill="accent4" w:themeFillTint="33"/>
      </w:tcPr>
    </w:tblStylePr>
    <w:tblStylePr w:type="band1Horz">
      <w:tblPr/>
      <w:tcPr>
        <w:shd w:val="clear" w:color="auto" w:fill="FAE9D7" w:themeFill="accent4" w:themeFillTint="33"/>
      </w:tcPr>
    </w:tblStylePr>
    <w:tblStylePr w:type="neCell">
      <w:tblPr/>
      <w:tcPr>
        <w:tcBorders>
          <w:bottom w:val="single" w:sz="4" w:space="0" w:color="F1BE88" w:themeColor="accent4" w:themeTint="99"/>
        </w:tcBorders>
      </w:tcPr>
    </w:tblStylePr>
    <w:tblStylePr w:type="nwCell">
      <w:tblPr/>
      <w:tcPr>
        <w:tcBorders>
          <w:bottom w:val="single" w:sz="4" w:space="0" w:color="F1BE88" w:themeColor="accent4" w:themeTint="99"/>
        </w:tcBorders>
      </w:tcPr>
    </w:tblStylePr>
    <w:tblStylePr w:type="seCell">
      <w:tblPr/>
      <w:tcPr>
        <w:tcBorders>
          <w:top w:val="single" w:sz="4" w:space="0" w:color="F1BE88" w:themeColor="accent4" w:themeTint="99"/>
        </w:tcBorders>
      </w:tcPr>
    </w:tblStylePr>
    <w:tblStylePr w:type="swCell">
      <w:tblPr/>
      <w:tcPr>
        <w:tcBorders>
          <w:top w:val="single" w:sz="4" w:space="0" w:color="F1BE88" w:themeColor="accent4" w:themeTint="99"/>
        </w:tcBorders>
      </w:tcPr>
    </w:tblStylePr>
  </w:style>
  <w:style w:type="table" w:styleId="Tabladecuadrcula7concolores-nfasis3">
    <w:name w:val="Grid Table 7 Colorful Accent 3"/>
    <w:basedOn w:val="Tablanormal"/>
    <w:uiPriority w:val="52"/>
    <w:rsid w:val="00987BCE"/>
    <w:pPr>
      <w:spacing w:after="0" w:line="240" w:lineRule="auto"/>
    </w:pPr>
    <w:rPr>
      <w:color w:val="BD3C1A" w:themeColor="accent3" w:themeShade="BF"/>
    </w:rPr>
    <w:tblPr>
      <w:tblStyleRowBandSize w:val="1"/>
      <w:tblStyleColBandSize w:val="1"/>
      <w:tblBorders>
        <w:top w:val="single" w:sz="4" w:space="0" w:color="EE9E89" w:themeColor="accent3" w:themeTint="99"/>
        <w:left w:val="single" w:sz="4" w:space="0" w:color="EE9E89" w:themeColor="accent3" w:themeTint="99"/>
        <w:bottom w:val="single" w:sz="4" w:space="0" w:color="EE9E89" w:themeColor="accent3" w:themeTint="99"/>
        <w:right w:val="single" w:sz="4" w:space="0" w:color="EE9E89" w:themeColor="accent3" w:themeTint="99"/>
        <w:insideH w:val="single" w:sz="4" w:space="0" w:color="EE9E89" w:themeColor="accent3" w:themeTint="99"/>
        <w:insideV w:val="single" w:sz="4" w:space="0" w:color="EE9E8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9DED7" w:themeFill="accent3" w:themeFillTint="33"/>
      </w:tcPr>
    </w:tblStylePr>
    <w:tblStylePr w:type="band1Horz">
      <w:tblPr/>
      <w:tcPr>
        <w:shd w:val="clear" w:color="auto" w:fill="F9DED7" w:themeFill="accent3" w:themeFillTint="33"/>
      </w:tcPr>
    </w:tblStylePr>
    <w:tblStylePr w:type="neCell">
      <w:tblPr/>
      <w:tcPr>
        <w:tcBorders>
          <w:bottom w:val="single" w:sz="4" w:space="0" w:color="EE9E89" w:themeColor="accent3" w:themeTint="99"/>
        </w:tcBorders>
      </w:tcPr>
    </w:tblStylePr>
    <w:tblStylePr w:type="nwCell">
      <w:tblPr/>
      <w:tcPr>
        <w:tcBorders>
          <w:bottom w:val="single" w:sz="4" w:space="0" w:color="EE9E89" w:themeColor="accent3" w:themeTint="99"/>
        </w:tcBorders>
      </w:tcPr>
    </w:tblStylePr>
    <w:tblStylePr w:type="seCell">
      <w:tblPr/>
      <w:tcPr>
        <w:tcBorders>
          <w:top w:val="single" w:sz="4" w:space="0" w:color="EE9E89" w:themeColor="accent3" w:themeTint="99"/>
        </w:tcBorders>
      </w:tcPr>
    </w:tblStylePr>
    <w:tblStylePr w:type="swCell">
      <w:tblPr/>
      <w:tcPr>
        <w:tcBorders>
          <w:top w:val="single" w:sz="4" w:space="0" w:color="EE9E89" w:themeColor="accent3" w:themeTint="99"/>
        </w:tcBorders>
      </w:tcPr>
    </w:tblStylePr>
  </w:style>
  <w:style w:type="table" w:styleId="Tablanormal5">
    <w:name w:val="Plain Table 5"/>
    <w:basedOn w:val="Tablanormal"/>
    <w:uiPriority w:val="45"/>
    <w:rsid w:val="00173668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anormal3">
    <w:name w:val="Plain Table 3"/>
    <w:basedOn w:val="Tablanormal"/>
    <w:uiPriority w:val="43"/>
    <w:rsid w:val="00173668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Cuadrculadetablaclara">
    <w:name w:val="Grid Table Light"/>
    <w:basedOn w:val="Tablanormal"/>
    <w:uiPriority w:val="40"/>
    <w:rsid w:val="00C2701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Default">
    <w:name w:val="Default"/>
    <w:rsid w:val="00F26C8F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924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77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package" Target="embeddings/Dibujo_de_Microsoft_Visio.vsdx"/><Relationship Id="rId7" Type="http://schemas.openxmlformats.org/officeDocument/2006/relationships/webSettings" Target="webSettings.xml"/><Relationship Id="rId12" Type="http://schemas.microsoft.com/office/2007/relationships/hdphoto" Target="media/hdphoto1.wdp"/><Relationship Id="rId17" Type="http://schemas.openxmlformats.org/officeDocument/2006/relationships/image" Target="media/image7.pn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header" Target="header1.xml"/><Relationship Id="rId5" Type="http://schemas.openxmlformats.org/officeDocument/2006/relationships/styles" Target="styles.xml"/><Relationship Id="rId15" Type="http://schemas.openxmlformats.org/officeDocument/2006/relationships/image" Target="media/image5.png"/><Relationship Id="rId23" Type="http://schemas.openxmlformats.org/officeDocument/2006/relationships/package" Target="embeddings/Dibujo_de_Microsoft_Visio2.vsdx"/><Relationship Id="rId28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png"/><Relationship Id="rId22" Type="http://schemas.openxmlformats.org/officeDocument/2006/relationships/package" Target="embeddings/Dibujo_de_Microsoft_Visio1.vsdx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ucy\AppData\Roaming\Microsoft\Plantillas\Informe%20(tema%20Intermedio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6D89CBBFB41A4A92B32058B99954866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20729B-7DF7-490B-8448-81E41382D0F9}"/>
      </w:docPartPr>
      <w:docPartBody>
        <w:p w:rsidR="00A11C6E" w:rsidRDefault="004D5481">
          <w:pPr>
            <w:pStyle w:val="6D89CBBFB41A4A92B32058B999548666"/>
          </w:pPr>
          <w:r>
            <w:rPr>
              <w:rFonts w:asciiTheme="majorHAnsi" w:eastAsiaTheme="majorEastAsia" w:hAnsiTheme="majorHAnsi" w:cstheme="majorBidi"/>
              <w:caps/>
              <w:color w:val="44546A" w:themeColor="text2"/>
              <w:sz w:val="110"/>
              <w:szCs w:val="110"/>
              <w:lang w:val="es-ES"/>
            </w:rPr>
            <w:t>[Escriba el título del documento]</w:t>
          </w:r>
        </w:p>
      </w:docPartBody>
    </w:docPart>
    <w:docPart>
      <w:docPartPr>
        <w:name w:val="BA63BDC204CC45F691D5A41EFDF24C2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601E94-6D78-4E2E-A2D5-F7625E5BAE13}"/>
      </w:docPartPr>
      <w:docPartBody>
        <w:p w:rsidR="00A11C6E" w:rsidRDefault="004D5481">
          <w:pPr>
            <w:pStyle w:val="BA63BDC204CC45F691D5A41EFDF24C2E"/>
          </w:pPr>
          <w:r>
            <w:rPr>
              <w:color w:val="FFFFFF" w:themeColor="background1"/>
              <w:sz w:val="32"/>
              <w:szCs w:val="32"/>
              <w:lang w:val="es-ES"/>
            </w:rPr>
            <w:t>[Seleccionar fecha]</w:t>
          </w:r>
        </w:p>
      </w:docPartBody>
    </w:docPart>
    <w:docPart>
      <w:docPartPr>
        <w:name w:val="E93A5DC5E73741DD896A228BBD6900B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A1349B1-8B57-4140-B43E-ABBB98D9C66C}"/>
      </w:docPartPr>
      <w:docPartBody>
        <w:p w:rsidR="00A11C6E" w:rsidRDefault="004D5481">
          <w:pPr>
            <w:pStyle w:val="E93A5DC5E73741DD896A228BBD6900BB"/>
          </w:pPr>
          <w:r>
            <w:rPr>
              <w:color w:val="FFFFFF" w:themeColor="background1"/>
              <w:sz w:val="40"/>
              <w:szCs w:val="40"/>
              <w:lang w:val="es-ES"/>
            </w:rPr>
            <w:t>[Escriba el subtítulo del documento]</w:t>
          </w:r>
        </w:p>
      </w:docPartBody>
    </w:docPart>
    <w:docPart>
      <w:docPartPr>
        <w:name w:val="5DAC1ED398FC42EABA21E6F135652F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526633D-5748-47C2-A327-A7D348F99671}"/>
      </w:docPartPr>
      <w:docPartBody>
        <w:p w:rsidR="00A11C6E" w:rsidRDefault="004D5481">
          <w:pPr>
            <w:pStyle w:val="5DAC1ED398FC42EABA21E6F135652F33"/>
          </w:pPr>
          <w:r>
            <w:rPr>
              <w:lang w:val="es-ES"/>
            </w:rPr>
            <w:t>[Escriba el título del documento]</w:t>
          </w:r>
        </w:p>
      </w:docPartBody>
    </w:docPart>
    <w:docPart>
      <w:docPartPr>
        <w:name w:val="0E75940E1FE44EB2937B155BB13755B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A2F6385-B8EF-477F-8B3B-9D814CB7863C}"/>
      </w:docPartPr>
      <w:docPartBody>
        <w:p w:rsidR="00A11C6E" w:rsidRDefault="004D5481">
          <w:pPr>
            <w:pStyle w:val="0E75940E1FE44EB2937B155BB13755BD"/>
          </w:pPr>
          <w:r>
            <w:rPr>
              <w:lang w:val="es-ES"/>
            </w:rPr>
            <w:t>[Escriba el subtítul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altName w:val="Calibri"/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04D"/>
    <w:rsid w:val="0010655D"/>
    <w:rsid w:val="004D5481"/>
    <w:rsid w:val="00A11C6E"/>
    <w:rsid w:val="00A3104D"/>
    <w:rsid w:val="00AD368D"/>
    <w:rsid w:val="00F26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G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GT" w:eastAsia="es-G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unhideWhenUsed/>
    <w:qFormat/>
    <w:pPr>
      <w:spacing w:before="300" w:after="80" w:line="240" w:lineRule="auto"/>
      <w:outlineLvl w:val="0"/>
    </w:pPr>
    <w:rPr>
      <w:rFonts w:asciiTheme="majorHAnsi" w:eastAsiaTheme="minorHAnsi" w:hAnsiTheme="majorHAnsi" w:cs="Times New Roman"/>
      <w:caps/>
      <w:color w:val="44546A" w:themeColor="text2"/>
      <w:kern w:val="24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pPr>
      <w:spacing w:before="240" w:after="80" w:line="264" w:lineRule="auto"/>
      <w:outlineLvl w:val="1"/>
    </w:pPr>
    <w:rPr>
      <w:rFonts w:eastAsiaTheme="minorHAnsi" w:cs="Times New Roman"/>
      <w:b/>
      <w:color w:val="5B9BD5" w:themeColor="accent1"/>
      <w:spacing w:val="20"/>
      <w:kern w:val="24"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pPr>
      <w:spacing w:before="240" w:after="60" w:line="264" w:lineRule="auto"/>
      <w:outlineLvl w:val="2"/>
    </w:pPr>
    <w:rPr>
      <w:rFonts w:eastAsiaTheme="minorHAnsi" w:cs="Times New Roman"/>
      <w:b/>
      <w:color w:val="000000" w:themeColor="text1"/>
      <w:spacing w:val="10"/>
      <w:kern w:val="24"/>
      <w:sz w:val="23"/>
      <w:szCs w:val="23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6D89CBBFB41A4A92B32058B999548666">
    <w:name w:val="6D89CBBFB41A4A92B32058B999548666"/>
  </w:style>
  <w:style w:type="paragraph" w:customStyle="1" w:styleId="BA63BDC204CC45F691D5A41EFDF24C2E">
    <w:name w:val="BA63BDC204CC45F691D5A41EFDF24C2E"/>
  </w:style>
  <w:style w:type="paragraph" w:customStyle="1" w:styleId="E93A5DC5E73741DD896A228BBD6900BB">
    <w:name w:val="E93A5DC5E73741DD896A228BBD6900BB"/>
  </w:style>
  <w:style w:type="paragraph" w:customStyle="1" w:styleId="CAB4199A4A63492D898B1815C1DF5AB8">
    <w:name w:val="CAB4199A4A63492D898B1815C1DF5AB8"/>
  </w:style>
  <w:style w:type="paragraph" w:customStyle="1" w:styleId="5DAC1ED398FC42EABA21E6F135652F33">
    <w:name w:val="5DAC1ED398FC42EABA21E6F135652F33"/>
  </w:style>
  <w:style w:type="paragraph" w:customStyle="1" w:styleId="0E75940E1FE44EB2937B155BB13755BD">
    <w:name w:val="0E75940E1FE44EB2937B155BB13755BD"/>
  </w:style>
  <w:style w:type="character" w:customStyle="1" w:styleId="Ttulo1Car">
    <w:name w:val="Título 1 Car"/>
    <w:basedOn w:val="Fuentedeprrafopredeter"/>
    <w:link w:val="Ttulo1"/>
    <w:uiPriority w:val="9"/>
    <w:rPr>
      <w:rFonts w:asciiTheme="majorHAnsi" w:eastAsiaTheme="minorHAnsi" w:hAnsiTheme="majorHAnsi" w:cs="Times New Roman"/>
      <w:caps/>
      <w:color w:val="44546A" w:themeColor="text2"/>
      <w:kern w:val="24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Pr>
      <w:rFonts w:eastAsiaTheme="minorHAnsi" w:cs="Times New Roman"/>
      <w:b/>
      <w:color w:val="5B9BD5" w:themeColor="accent1"/>
      <w:spacing w:val="20"/>
      <w:kern w:val="24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Pr>
      <w:rFonts w:eastAsiaTheme="minorHAnsi" w:cs="Times New Roman"/>
      <w:b/>
      <w:color w:val="000000" w:themeColor="text1"/>
      <w:spacing w:val="10"/>
      <w:kern w:val="24"/>
      <w:sz w:val="23"/>
      <w:szCs w:val="23"/>
    </w:rPr>
  </w:style>
  <w:style w:type="paragraph" w:styleId="Citadestacada">
    <w:name w:val="Intense Quote"/>
    <w:basedOn w:val="Normal"/>
    <w:link w:val="CitadestacadaCar"/>
    <w:uiPriority w:val="30"/>
    <w:qFormat/>
    <w:pPr>
      <w:pBdr>
        <w:top w:val="double" w:sz="12" w:space="10" w:color="ED7D31" w:themeColor="accent2"/>
        <w:left w:val="double" w:sz="12" w:space="10" w:color="ED7D31" w:themeColor="accent2"/>
        <w:bottom w:val="double" w:sz="12" w:space="10" w:color="ED7D31" w:themeColor="accent2"/>
        <w:right w:val="double" w:sz="12" w:space="10" w:color="ED7D31" w:themeColor="accent2"/>
      </w:pBdr>
      <w:shd w:val="clear" w:color="auto" w:fill="FFFFFF" w:themeFill="background1"/>
      <w:spacing w:before="300" w:after="300" w:line="264" w:lineRule="auto"/>
      <w:ind w:left="720" w:right="720"/>
      <w:contextualSpacing/>
    </w:pPr>
    <w:rPr>
      <w:rFonts w:eastAsiaTheme="minorHAnsi" w:cs="Times New Roman"/>
      <w:b/>
      <w:color w:val="ED7D31" w:themeColor="accent2"/>
      <w:kern w:val="24"/>
      <w:sz w:val="23"/>
      <w:szCs w:val="23"/>
    </w:rPr>
  </w:style>
  <w:style w:type="character" w:customStyle="1" w:styleId="CitadestacadaCar">
    <w:name w:val="Cita destacada Car"/>
    <w:basedOn w:val="Fuentedeprrafopredeter"/>
    <w:link w:val="Citadestacada"/>
    <w:uiPriority w:val="30"/>
    <w:rPr>
      <w:rFonts w:eastAsiaTheme="minorHAnsi" w:cs="Times New Roman"/>
      <w:b/>
      <w:color w:val="ED7D31" w:themeColor="accent2"/>
      <w:kern w:val="24"/>
      <w:sz w:val="23"/>
      <w:szCs w:val="23"/>
      <w:shd w:val="clear" w:color="auto" w:fill="FFFFFF" w:themeFill="background1"/>
    </w:rPr>
  </w:style>
  <w:style w:type="paragraph" w:customStyle="1" w:styleId="C84A97A6D6C141AD8A35AE905F9F921E">
    <w:name w:val="C84A97A6D6C141AD8A35AE905F9F921E"/>
  </w:style>
  <w:style w:type="paragraph" w:customStyle="1" w:styleId="4DF90D72AD5648EB9A8E9E16358EABA3">
    <w:name w:val="4DF90D72AD5648EB9A8E9E16358EABA3"/>
    <w:rsid w:val="00A3104D"/>
  </w:style>
  <w:style w:type="paragraph" w:customStyle="1" w:styleId="650A78F6F96D4E8D8B36B026CE807A59">
    <w:name w:val="650A78F6F96D4E8D8B36B026CE807A59"/>
    <w:rsid w:val="00A3104D"/>
  </w:style>
  <w:style w:type="paragraph" w:customStyle="1" w:styleId="51B311DAC1FF426DBFEFAC6C39EA90B6">
    <w:name w:val="51B311DAC1FF426DBFEFAC6C39EA90B6"/>
    <w:rsid w:val="00A3104D"/>
  </w:style>
  <w:style w:type="paragraph" w:customStyle="1" w:styleId="1DAFC63A9CBD44858CFB3BBADF530C22">
    <w:name w:val="1DAFC63A9CBD44858CFB3BBADF530C22"/>
    <w:rsid w:val="00A3104D"/>
  </w:style>
  <w:style w:type="paragraph" w:customStyle="1" w:styleId="AC6B7F90659C456C9B515C5FDDC13C5A">
    <w:name w:val="AC6B7F90659C456C9B515C5FDDC13C5A"/>
    <w:rsid w:val="00A3104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1.jpeg"/></Relationships>
</file>

<file path=word/theme/theme1.xml><?xml version="1.0" encoding="utf-8"?>
<a:theme xmlns:a="http://schemas.openxmlformats.org/drawingml/2006/main" name="Sala de reuniones Ion">
  <a:themeElements>
    <a:clrScheme name="Sala de reuniones Ion">
      <a:dk1>
        <a:sysClr val="windowText" lastClr="000000"/>
      </a:dk1>
      <a:lt1>
        <a:sysClr val="window" lastClr="FFFFFF"/>
      </a:lt1>
      <a:dk2>
        <a:srgbClr val="3B3059"/>
      </a:dk2>
      <a:lt2>
        <a:srgbClr val="EBEBEB"/>
      </a:lt2>
      <a:accent1>
        <a:srgbClr val="B31166"/>
      </a:accent1>
      <a:accent2>
        <a:srgbClr val="E33D6F"/>
      </a:accent2>
      <a:accent3>
        <a:srgbClr val="E45F3C"/>
      </a:accent3>
      <a:accent4>
        <a:srgbClr val="E9943A"/>
      </a:accent4>
      <a:accent5>
        <a:srgbClr val="9B6BF2"/>
      </a:accent5>
      <a:accent6>
        <a:srgbClr val="D53DD0"/>
      </a:accent6>
      <a:hlink>
        <a:srgbClr val="8F8F8F"/>
      </a:hlink>
      <a:folHlink>
        <a:srgbClr val="A5A5A5"/>
      </a:folHlink>
    </a:clrScheme>
    <a:fontScheme name="Sala de reuniones 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ala de reuniones 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24000"/>
                <a:satMod val="148000"/>
                <a:lumMod val="124000"/>
              </a:schemeClr>
            </a:gs>
            <a:gs pos="100000">
              <a:schemeClr val="phClr">
                <a:shade val="76000"/>
                <a:hueMod val="89000"/>
                <a:satMod val="16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91000"/>
                <a:satMod val="164000"/>
                <a:lumMod val="74000"/>
              </a:schemeClr>
              <a:schemeClr val="phClr">
                <a:hueMod val="124000"/>
                <a:satMod val="140000"/>
                <a:lumMod val="14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B8502691-933B-45FE-8764-BA278511EF27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7-12-13T00:00:00</PublishDate>
  <Abstract/>
  <CompanyAddress/>
  <CompanyPhone/>
  <CompanyFax/>
  <CompanyEmail/>
</CoverPageProperties>
</file>

<file path=customXml/item2.xml><?xml version="1.0" encoding="utf-8"?>
<outs:outSpaceData xmlns:outs="http://schemas.microsoft.com/office/2009/outspace/metadata">
  <outs:relatedDates/>
  <outs:relatedDocuments/>
  <outs:relatedPeople/>
  <propertyMetadataList xmlns="http://schemas.microsoft.com/office/2009/outspace/metadata"/>
  <outs:corruptMetadataWasLost/>
</outs:outSpaceDat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0D242DE-FD3E-4AF6-B22B-0478C246FE4F}">
  <ds:schemaRefs>
    <ds:schemaRef ds:uri="http://schemas.microsoft.com/office/2009/outspace/metadata"/>
  </ds:schemaRefs>
</ds:datastoreItem>
</file>

<file path=customXml/itemProps3.xml><?xml version="1.0" encoding="utf-8"?>
<ds:datastoreItem xmlns:ds="http://schemas.openxmlformats.org/officeDocument/2006/customXml" ds:itemID="{E0190966-1EB0-424D-A70F-00D46F865B7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rme (tema Intermedio)</Template>
  <TotalTime>2083</TotalTime>
  <Pages>19</Pages>
  <Words>3050</Words>
  <Characters>16777</Characters>
  <Application>Microsoft Office Word</Application>
  <DocSecurity>0</DocSecurity>
  <Lines>139</Lines>
  <Paragraphs>3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yecto IPC2</vt:lpstr>
      <vt:lpstr/>
    </vt:vector>
  </TitlesOfParts>
  <Company/>
  <LinksUpToDate>false</LinksUpToDate>
  <CharactersWithSpaces>19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IPC2</dc:title>
  <dc:subject>FASE 1, Análisis y Diseño</dc:subject>
  <dc:creator>Usuario de Windows</dc:creator>
  <cp:keywords/>
  <cp:lastModifiedBy>Usuario de Windows</cp:lastModifiedBy>
  <cp:revision>27</cp:revision>
  <cp:lastPrinted>2017-12-14T00:36:00Z</cp:lastPrinted>
  <dcterms:created xsi:type="dcterms:W3CDTF">2017-12-08T21:05:00Z</dcterms:created>
  <dcterms:modified xsi:type="dcterms:W3CDTF">2017-12-14T00:3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709991</vt:lpwstr>
  </property>
</Properties>
</file>